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1FD3" w:rsidRDefault="00701FD3" w:rsidP="00701FD3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701FD3" w:rsidRDefault="00701FD3" w:rsidP="00701FD3">
      <w:pPr>
        <w:pStyle w:val="a9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701FD3" w:rsidRDefault="00701FD3" w:rsidP="00701FD3">
      <w:pPr>
        <w:pStyle w:val="a9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701FD3" w:rsidRDefault="00701FD3" w:rsidP="00701FD3">
      <w:pPr>
        <w:pStyle w:val="a9"/>
        <w:jc w:val="center"/>
      </w:pPr>
      <w:r>
        <w:rPr>
          <w:szCs w:val="28"/>
        </w:rPr>
        <w:t>ИНФОРМАТИКИ И РАДИОЭЛЕКТРОНИКИ</w:t>
      </w:r>
    </w:p>
    <w:p w:rsidR="00701FD3" w:rsidRPr="004F0BD4" w:rsidRDefault="00701FD3" w:rsidP="00701FD3"/>
    <w:p w:rsidR="00701FD3" w:rsidRPr="004F0BD4" w:rsidRDefault="00701FD3" w:rsidP="00701FD3"/>
    <w:p w:rsidR="00701FD3" w:rsidRDefault="00701FD3" w:rsidP="00701FD3">
      <w:pPr>
        <w:pStyle w:val="a9"/>
      </w:pPr>
      <w:r>
        <w:t>Факультет компьютерных систем и сетей</w:t>
      </w:r>
    </w:p>
    <w:p w:rsidR="00701FD3" w:rsidRDefault="00701FD3" w:rsidP="00701FD3">
      <w:pPr>
        <w:pStyle w:val="a9"/>
      </w:pPr>
      <w:r>
        <w:t>Кафедра программного обеспечения информационных технологий</w:t>
      </w:r>
    </w:p>
    <w:p w:rsidR="00701FD3" w:rsidRDefault="00701FD3" w:rsidP="00701FD3">
      <w:pPr>
        <w:pStyle w:val="a9"/>
      </w:pPr>
      <w:r>
        <w:t>Дисциплина: Основы алгоритмизации и программирования (ОАиП)</w:t>
      </w:r>
    </w:p>
    <w:p w:rsidR="00701FD3" w:rsidRDefault="00701FD3" w:rsidP="00701FD3">
      <w:pPr>
        <w:rPr>
          <w:szCs w:val="28"/>
        </w:rPr>
      </w:pPr>
    </w:p>
    <w:p w:rsidR="00701FD3" w:rsidRPr="004F0BD4" w:rsidRDefault="00701FD3" w:rsidP="00701FD3">
      <w:pPr>
        <w:rPr>
          <w:szCs w:val="28"/>
        </w:rPr>
      </w:pPr>
    </w:p>
    <w:p w:rsidR="00701FD3" w:rsidRPr="004F0BD4" w:rsidRDefault="00701FD3" w:rsidP="00701FD3">
      <w:pPr>
        <w:rPr>
          <w:szCs w:val="28"/>
        </w:rPr>
      </w:pPr>
    </w:p>
    <w:p w:rsidR="00701FD3" w:rsidRPr="004D011C" w:rsidRDefault="00701FD3" w:rsidP="00701FD3">
      <w:pPr>
        <w:rPr>
          <w:szCs w:val="28"/>
        </w:rPr>
      </w:pPr>
    </w:p>
    <w:p w:rsidR="00701FD3" w:rsidRPr="004D011C" w:rsidRDefault="00701FD3" w:rsidP="00701FD3">
      <w:pPr>
        <w:rPr>
          <w:szCs w:val="28"/>
        </w:rPr>
      </w:pPr>
    </w:p>
    <w:p w:rsidR="00701FD3" w:rsidRPr="004D011C" w:rsidRDefault="00701FD3" w:rsidP="00701FD3">
      <w:pPr>
        <w:rPr>
          <w:szCs w:val="28"/>
        </w:rPr>
      </w:pPr>
    </w:p>
    <w:p w:rsidR="00701FD3" w:rsidRPr="004D011C" w:rsidRDefault="00701FD3" w:rsidP="00701FD3">
      <w:pPr>
        <w:rPr>
          <w:szCs w:val="28"/>
        </w:rPr>
      </w:pPr>
    </w:p>
    <w:p w:rsidR="00701FD3" w:rsidRPr="004F0BD4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pStyle w:val="ab"/>
      </w:pPr>
      <w:r>
        <w:t xml:space="preserve"> ОТЧЕТ </w:t>
      </w:r>
    </w:p>
    <w:p w:rsidR="00701FD3" w:rsidRPr="005D6970" w:rsidRDefault="00701FD3" w:rsidP="00701FD3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5D6970" w:rsidRPr="005D6970">
        <w:rPr>
          <w:szCs w:val="28"/>
        </w:rPr>
        <w:t>9</w:t>
      </w:r>
    </w:p>
    <w:p w:rsidR="00701FD3" w:rsidRPr="00C46922" w:rsidRDefault="00701FD3" w:rsidP="00701FD3"/>
    <w:p w:rsidR="00701FD3" w:rsidRPr="005D6970" w:rsidRDefault="00701FD3" w:rsidP="00701FD3">
      <w:pPr>
        <w:jc w:val="center"/>
      </w:pPr>
      <w:r>
        <w:t>Тема работы:</w:t>
      </w:r>
      <w:r w:rsidRPr="00C93482">
        <w:t xml:space="preserve"> </w:t>
      </w:r>
      <w:r w:rsidR="005D6970">
        <w:t>Множества</w:t>
      </w:r>
    </w:p>
    <w:p w:rsidR="00701FD3" w:rsidRDefault="00701FD3" w:rsidP="00701FD3">
      <w:pPr>
        <w:jc w:val="center"/>
        <w:rPr>
          <w:i/>
          <w:szCs w:val="28"/>
        </w:rPr>
      </w:pPr>
    </w:p>
    <w:p w:rsidR="00701FD3" w:rsidRDefault="00701FD3" w:rsidP="00701FD3">
      <w:pPr>
        <w:jc w:val="center"/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Pr="00C46922" w:rsidRDefault="00701FD3" w:rsidP="00701FD3">
      <w:pPr>
        <w:pStyle w:val="a9"/>
      </w:pPr>
      <w:r>
        <w:t xml:space="preserve">                  </w:t>
      </w:r>
      <w:r w:rsidRPr="00C46922">
        <w:t xml:space="preserve">Выполнил </w:t>
      </w:r>
    </w:p>
    <w:p w:rsidR="00701FD3" w:rsidRDefault="00701FD3" w:rsidP="00701FD3">
      <w:pPr>
        <w:pStyle w:val="a9"/>
        <w:rPr>
          <w:szCs w:val="28"/>
        </w:rPr>
      </w:pPr>
      <w:r w:rsidRPr="00C46922">
        <w:t xml:space="preserve"> </w:t>
      </w:r>
      <w:r>
        <w:t xml:space="preserve">                 </w:t>
      </w:r>
      <w:r w:rsidRPr="003F5FBE">
        <w:rPr>
          <w:szCs w:val="28"/>
        </w:rPr>
        <w:t xml:space="preserve">студент:   гр. 251003                      </w:t>
      </w:r>
      <w:r>
        <w:rPr>
          <w:szCs w:val="28"/>
        </w:rPr>
        <w:t xml:space="preserve">                             Панкратьев Е.С.</w:t>
      </w:r>
    </w:p>
    <w:p w:rsidR="00701FD3" w:rsidRPr="00C46922" w:rsidRDefault="00701FD3" w:rsidP="00701FD3">
      <w:pPr>
        <w:pStyle w:val="a9"/>
      </w:pPr>
    </w:p>
    <w:p w:rsidR="00701FD3" w:rsidRDefault="00701FD3" w:rsidP="00701FD3">
      <w:pPr>
        <w:pStyle w:val="a9"/>
      </w:pPr>
      <w:r w:rsidRPr="00C46922">
        <w:t xml:space="preserve">                  Проверил:                                                                    Фадеева Е.П.</w:t>
      </w:r>
      <w:r>
        <w:t xml:space="preserve">  </w:t>
      </w:r>
    </w:p>
    <w:p w:rsidR="00701FD3" w:rsidRDefault="00701FD3" w:rsidP="00701FD3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701FD3" w:rsidRDefault="00701FD3" w:rsidP="00701FD3">
      <w:pPr>
        <w:rPr>
          <w:szCs w:val="28"/>
        </w:rPr>
      </w:pPr>
      <w:r>
        <w:rPr>
          <w:szCs w:val="28"/>
        </w:rPr>
        <w:t xml:space="preserve">                      </w:t>
      </w:r>
    </w:p>
    <w:p w:rsidR="00701FD3" w:rsidRDefault="00701FD3" w:rsidP="00701FD3">
      <w:pPr>
        <w:rPr>
          <w:szCs w:val="28"/>
        </w:rPr>
      </w:pPr>
    </w:p>
    <w:p w:rsidR="00701FD3" w:rsidRPr="004D64F0" w:rsidRDefault="00701FD3" w:rsidP="00701FD3">
      <w:pPr>
        <w:rPr>
          <w:szCs w:val="28"/>
          <w:lang w:val="be-BY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rPr>
          <w:szCs w:val="28"/>
        </w:rPr>
      </w:pPr>
    </w:p>
    <w:p w:rsidR="00701FD3" w:rsidRDefault="00701FD3" w:rsidP="00701FD3">
      <w:pPr>
        <w:jc w:val="center"/>
      </w:pPr>
    </w:p>
    <w:p w:rsidR="00701FD3" w:rsidRDefault="00701FD3" w:rsidP="00701FD3">
      <w:pPr>
        <w:ind w:firstLine="0"/>
        <w:jc w:val="center"/>
      </w:pPr>
      <w:r>
        <w:t>Минск 2023</w:t>
      </w:r>
    </w:p>
    <w:p w:rsidR="0062228E" w:rsidRDefault="0062228E" w:rsidP="00BD5620">
      <w:pPr>
        <w:pStyle w:val="a6"/>
        <w:rPr>
          <w:lang w:val="en-US"/>
        </w:rPr>
      </w:pPr>
      <w:r>
        <w:lastRenderedPageBreak/>
        <w:t>Содержание</w:t>
      </w:r>
    </w:p>
    <w:p w:rsidR="00061E28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36805479" w:history="1">
        <w:r w:rsidR="00061E28" w:rsidRPr="00CE06A8">
          <w:rPr>
            <w:rStyle w:val="af"/>
          </w:rPr>
          <w:t>1 Постановка задачи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79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4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0" w:history="1">
        <w:r w:rsidR="00061E28" w:rsidRPr="00CE06A8">
          <w:rPr>
            <w:rStyle w:val="af"/>
          </w:rPr>
          <w:t>2 Методика решения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0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5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1" w:history="1">
        <w:r w:rsidR="00061E28" w:rsidRPr="00CE06A8">
          <w:rPr>
            <w:rStyle w:val="af"/>
          </w:rPr>
          <w:t>3 Описание алгоритмов решения задачи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1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6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2" w:history="1">
        <w:r w:rsidR="00061E28" w:rsidRPr="00CE06A8">
          <w:rPr>
            <w:rStyle w:val="af"/>
          </w:rPr>
          <w:t>4 Структура данных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2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7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3" w:history="1">
        <w:r w:rsidR="00061E28" w:rsidRPr="00CE06A8">
          <w:rPr>
            <w:rStyle w:val="af"/>
          </w:rPr>
          <w:t>5 Схема алгоритма решения задачи по ГОСТ 19.701-90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3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9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4" w:history="1">
        <w:r w:rsidR="00061E28" w:rsidRPr="00CE06A8">
          <w:rPr>
            <w:rStyle w:val="af"/>
          </w:rPr>
          <w:t xml:space="preserve">5.1 Схема алгоритма </w:t>
        </w:r>
        <w:r w:rsidR="00061E28" w:rsidRPr="00CE06A8">
          <w:rPr>
            <w:rStyle w:val="af"/>
            <w:lang w:val="en-US"/>
          </w:rPr>
          <w:t>GenerateRandomGroup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4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10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5" w:history="1">
        <w:r w:rsidR="00061E28" w:rsidRPr="00CE06A8">
          <w:rPr>
            <w:rStyle w:val="af"/>
          </w:rPr>
          <w:t xml:space="preserve">5.2 Схема алгоритма </w:t>
        </w:r>
        <w:r w:rsidR="00061E28" w:rsidRPr="00CE06A8">
          <w:rPr>
            <w:rStyle w:val="af"/>
            <w:lang w:val="en-US"/>
          </w:rPr>
          <w:t>OutputUnvisited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5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12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6" w:history="1">
        <w:r w:rsidR="00061E28" w:rsidRPr="00CE06A8">
          <w:rPr>
            <w:rStyle w:val="af"/>
          </w:rPr>
          <w:t>5.3 Схема алгоритма IsNowhere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6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13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7" w:history="1">
        <w:r w:rsidR="00061E28" w:rsidRPr="00CE06A8">
          <w:rPr>
            <w:rStyle w:val="af"/>
          </w:rPr>
          <w:t>6 Результаты расчетов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7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16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8" w:history="1">
        <w:r w:rsidR="00061E28" w:rsidRPr="00CE06A8">
          <w:rPr>
            <w:rStyle w:val="af"/>
          </w:rPr>
          <w:t>Приложение А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8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17</w:t>
        </w:r>
        <w:r w:rsidR="00061E28">
          <w:rPr>
            <w:webHidden/>
          </w:rPr>
          <w:fldChar w:fldCharType="end"/>
        </w:r>
      </w:hyperlink>
    </w:p>
    <w:p w:rsidR="00061E28" w:rsidRDefault="000829C4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805489" w:history="1">
        <w:r w:rsidR="00061E28" w:rsidRPr="00CE06A8">
          <w:rPr>
            <w:rStyle w:val="af"/>
          </w:rPr>
          <w:t>Приложение</w:t>
        </w:r>
        <w:r w:rsidR="00061E28" w:rsidRPr="00CE06A8">
          <w:rPr>
            <w:rStyle w:val="af"/>
            <w:lang w:val="en-US"/>
          </w:rPr>
          <w:t xml:space="preserve"> </w:t>
        </w:r>
        <w:r w:rsidR="00061E28" w:rsidRPr="00CE06A8">
          <w:rPr>
            <w:rStyle w:val="af"/>
          </w:rPr>
          <w:t>Б</w:t>
        </w:r>
        <w:r w:rsidR="00061E28">
          <w:rPr>
            <w:webHidden/>
          </w:rPr>
          <w:tab/>
        </w:r>
        <w:r w:rsidR="00061E28">
          <w:rPr>
            <w:webHidden/>
          </w:rPr>
          <w:fldChar w:fldCharType="begin"/>
        </w:r>
        <w:r w:rsidR="00061E28">
          <w:rPr>
            <w:webHidden/>
          </w:rPr>
          <w:instrText xml:space="preserve"> PAGEREF _Toc136805489 \h </w:instrText>
        </w:r>
        <w:r w:rsidR="00061E28">
          <w:rPr>
            <w:webHidden/>
          </w:rPr>
        </w:r>
        <w:r w:rsidR="00061E28">
          <w:rPr>
            <w:webHidden/>
          </w:rPr>
          <w:fldChar w:fldCharType="separate"/>
        </w:r>
        <w:r w:rsidR="00061E28">
          <w:rPr>
            <w:webHidden/>
          </w:rPr>
          <w:t>21</w:t>
        </w:r>
        <w:r w:rsidR="00061E28">
          <w:rPr>
            <w:webHidden/>
          </w:rPr>
          <w:fldChar w:fldCharType="end"/>
        </w:r>
      </w:hyperlink>
    </w:p>
    <w:p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:rsidR="002F00FB" w:rsidRPr="00D6536F" w:rsidRDefault="002F00FB" w:rsidP="002F00FB">
      <w:pPr>
        <w:pStyle w:val="11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:rsidR="002F00FB" w:rsidRPr="00D6536F" w:rsidRDefault="002F00FB">
      <w:pPr>
        <w:pStyle w:val="11"/>
        <w:rPr>
          <w:rFonts w:ascii="Calibri" w:eastAsia="Times New Roman" w:hAnsi="Calibri"/>
          <w:sz w:val="22"/>
          <w:lang w:val="en-US"/>
        </w:rPr>
      </w:pPr>
    </w:p>
    <w:p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36805479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5D6970" w:rsidRDefault="005D6970" w:rsidP="005D6970">
      <w:pPr>
        <w:pStyle w:val="a2"/>
        <w:rPr>
          <w:lang w:val="en-US"/>
        </w:rPr>
      </w:pPr>
      <w:r>
        <w:t>Заданы</w:t>
      </w:r>
      <w:r>
        <w:rPr>
          <w:lang w:val="en-US"/>
        </w:rPr>
        <w:t>:</w:t>
      </w:r>
    </w:p>
    <w:p w:rsidR="005D6970" w:rsidRDefault="005D6970" w:rsidP="005D6970">
      <w:pPr>
        <w:pStyle w:val="a2"/>
        <w:rPr>
          <w:lang w:val="en-US"/>
        </w:rPr>
      </w:pPr>
    </w:p>
    <w:p w:rsidR="005D6970" w:rsidRPr="005D6970" w:rsidRDefault="005D6970" w:rsidP="005D697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T</w:t>
      </w:r>
      <w:r w:rsidRPr="005D6970">
        <w:rPr>
          <w:rFonts w:ascii="Courier New" w:hAnsi="Courier New" w:cs="Courier New"/>
          <w:sz w:val="26"/>
          <w:szCs w:val="26"/>
          <w:lang w:val="en-US"/>
        </w:rPr>
        <w:t>ype</w:t>
      </w:r>
    </w:p>
    <w:p w:rsidR="005D6970" w:rsidRPr="005D6970" w:rsidRDefault="005D6970" w:rsidP="005D697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5D6970">
        <w:rPr>
          <w:rFonts w:ascii="Courier New" w:hAnsi="Courier New" w:cs="Courier New"/>
          <w:sz w:val="26"/>
          <w:szCs w:val="26"/>
          <w:lang w:val="en-US"/>
        </w:rPr>
        <w:t xml:space="preserve">   Name = (Vasya, Volodya, Ira, Lida, Marina, Misha,</w:t>
      </w:r>
    </w:p>
    <w:p w:rsidR="005D6970" w:rsidRPr="005D6970" w:rsidRDefault="005D6970" w:rsidP="005D697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5D6970">
        <w:rPr>
          <w:rFonts w:ascii="Courier New" w:hAnsi="Courier New" w:cs="Courier New"/>
          <w:sz w:val="26"/>
          <w:szCs w:val="26"/>
          <w:lang w:val="en-US"/>
        </w:rPr>
        <w:t xml:space="preserve">                  Natasha, Oleg, Olga, Sveta, Julia);</w:t>
      </w:r>
    </w:p>
    <w:p w:rsidR="005D6970" w:rsidRPr="005D6970" w:rsidRDefault="005D6970" w:rsidP="005D697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5D6970">
        <w:rPr>
          <w:rFonts w:ascii="Courier New" w:hAnsi="Courier New" w:cs="Courier New"/>
          <w:sz w:val="26"/>
          <w:szCs w:val="26"/>
          <w:lang w:val="en-US"/>
        </w:rPr>
        <w:t xml:space="preserve">   Guests = set of Name;</w:t>
      </w:r>
    </w:p>
    <w:p w:rsidR="005D6970" w:rsidRPr="005D6970" w:rsidRDefault="005D6970" w:rsidP="005D697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5D6970">
        <w:rPr>
          <w:rFonts w:ascii="Courier New" w:hAnsi="Courier New" w:cs="Courier New"/>
          <w:sz w:val="26"/>
          <w:szCs w:val="26"/>
          <w:lang w:val="en-US"/>
        </w:rPr>
        <w:t xml:space="preserve">   Group = array[Name] of Guests;</w:t>
      </w:r>
    </w:p>
    <w:p w:rsidR="005D6970" w:rsidRPr="005D6970" w:rsidRDefault="005D6970" w:rsidP="005D6970">
      <w:pPr>
        <w:pStyle w:val="a2"/>
        <w:rPr>
          <w:lang w:val="en-US"/>
        </w:rPr>
      </w:pPr>
    </w:p>
    <w:p w:rsidR="005D6970" w:rsidRPr="005D6970" w:rsidRDefault="005D6970" w:rsidP="005D6970">
      <w:pPr>
        <w:pStyle w:val="a2"/>
      </w:pPr>
      <w:r>
        <w:t>Описать логическую функцию нигде</w:t>
      </w:r>
      <w:r w:rsidRPr="005D6970">
        <w:t xml:space="preserve"> (</w:t>
      </w:r>
      <w:r w:rsidRPr="005D6970">
        <w:rPr>
          <w:lang w:val="en-US"/>
        </w:rPr>
        <w:t>Gr</w:t>
      </w:r>
      <w:r w:rsidRPr="005D6970">
        <w:t xml:space="preserve">), определяющую, есть ли в группе </w:t>
      </w:r>
      <w:r w:rsidRPr="005D6970">
        <w:rPr>
          <w:lang w:val="en-US"/>
        </w:rPr>
        <w:t>Gr</w:t>
      </w:r>
      <w:r w:rsidRPr="005D6970">
        <w:t xml:space="preserve"> типа </w:t>
      </w:r>
      <w:r w:rsidRPr="005D6970">
        <w:rPr>
          <w:lang w:val="en-US"/>
        </w:rPr>
        <w:t>Group</w:t>
      </w:r>
      <w:r w:rsidRPr="005D6970">
        <w:t xml:space="preserve"> хотя бы один человек, не побывавший в гостях ни у одного человека из группы и указать его имя (</w:t>
      </w:r>
      <w:r w:rsidRPr="005D6970">
        <w:rPr>
          <w:lang w:val="en-US"/>
        </w:rPr>
        <w:t>Gr</w:t>
      </w:r>
      <w:r w:rsidRPr="005D6970">
        <w:t>[</w:t>
      </w:r>
      <w:r w:rsidRPr="005D6970">
        <w:rPr>
          <w:lang w:val="en-US"/>
        </w:rPr>
        <w:t>x</w:t>
      </w:r>
      <w:r w:rsidRPr="005D6970">
        <w:t xml:space="preserve">] - множество людей, бывших в гостях у человека с именем </w:t>
      </w:r>
      <w:r w:rsidRPr="005D6970">
        <w:rPr>
          <w:lang w:val="en-US"/>
        </w:rPr>
        <w:t>X</w:t>
      </w:r>
      <w:r w:rsidRPr="005D6970">
        <w:t xml:space="preserve">; </w:t>
      </w:r>
      <w:r w:rsidRPr="005D6970">
        <w:rPr>
          <w:lang w:val="en-US"/>
        </w:rPr>
        <w:t>X</w:t>
      </w:r>
      <w:r w:rsidRPr="005D6970">
        <w:t xml:space="preserve"> не принадлежит множеству </w:t>
      </w:r>
      <w:r w:rsidRPr="005D6970">
        <w:rPr>
          <w:lang w:val="en-US"/>
        </w:rPr>
        <w:t>Gr</w:t>
      </w:r>
      <w:r w:rsidRPr="005D6970">
        <w:t>[</w:t>
      </w:r>
      <w:r w:rsidRPr="005D6970">
        <w:rPr>
          <w:lang w:val="en-US"/>
        </w:rPr>
        <w:t>x</w:t>
      </w:r>
      <w:r w:rsidRPr="005D6970">
        <w:t>])</w:t>
      </w:r>
      <w:r>
        <w:t>.</w:t>
      </w:r>
    </w:p>
    <w:p w:rsidR="00267EC0" w:rsidRDefault="008D372E" w:rsidP="008D372E">
      <w:pPr>
        <w:pStyle w:val="1"/>
        <w:rPr>
          <w:lang w:val="ru-RU"/>
        </w:rPr>
      </w:pPr>
      <w:bookmarkStart w:id="14" w:name="_Toc136805480"/>
      <w:bookmarkStart w:id="15" w:name="_Toc388266366"/>
      <w:bookmarkStart w:id="16" w:name="_Toc388266385"/>
      <w:bookmarkStart w:id="17" w:name="_Toc388266396"/>
      <w:r>
        <w:rPr>
          <w:lang w:val="ru-RU"/>
        </w:rPr>
        <w:lastRenderedPageBreak/>
        <w:t>Методика решения</w:t>
      </w:r>
      <w:bookmarkEnd w:id="14"/>
    </w:p>
    <w:p w:rsidR="00CF784E" w:rsidRPr="00CF784E" w:rsidRDefault="00CF784E" w:rsidP="00420DAB">
      <w:pPr>
        <w:pStyle w:val="ad"/>
      </w:pPr>
    </w:p>
    <w:p w:rsidR="000179AE" w:rsidRDefault="000179AE" w:rsidP="000179AE">
      <w:pPr>
        <w:pStyle w:val="a2"/>
      </w:pPr>
      <w:r>
        <w:t>Множество в языке Delphi представляет собой коллекцию уникальных элементов одного типа. В Delphi множество объявляется с помощью ключевого слова set of, за которым следует указание базового типа элементов множества. Множество в Delphi может содержать не более 256 элементов.</w:t>
      </w:r>
    </w:p>
    <w:p w:rsidR="000179AE" w:rsidRDefault="000179AE" w:rsidP="000179AE">
      <w:pPr>
        <w:pStyle w:val="a2"/>
      </w:pPr>
      <w:r>
        <w:t>В данной задаче множества были использованы для представления информации о гостях, которых каждый человек из группы посещал. Был определен тип TGuests, который представляет множество имен из перечислимого типа TName.</w:t>
      </w:r>
    </w:p>
    <w:p w:rsidR="000179AE" w:rsidRDefault="000179AE" w:rsidP="000179AE">
      <w:pPr>
        <w:pStyle w:val="a2"/>
      </w:pPr>
      <w:r>
        <w:t>Затем был объявлен тип TGroup, который представляет массив, где каждому человеку из перечислимого типа TName соответствует множество его посещенных гостей. Таким образом, каждый элемент массива TGroup является множеством типа TGuests.</w:t>
      </w:r>
    </w:p>
    <w:p w:rsidR="000179AE" w:rsidRDefault="000179AE" w:rsidP="000179AE">
      <w:pPr>
        <w:pStyle w:val="a2"/>
      </w:pPr>
      <w:r>
        <w:t>Для нахождения людей, которые не побывали ни у кого в гостях использовались множества для проверки, был ли каждый гость посещен хотя бы одним человеком. Путем перебора каждого гостя и каждого человека в группе проверялось, есть ли гость в множестве гостей человека. Если гость был посещен, соответствующий элемент в логическом массиве устанавливался True. Это позволяло определить, есть ли люди в группе, которые не посещали никого.</w:t>
      </w:r>
    </w:p>
    <w:p w:rsidR="00C539B7" w:rsidRPr="00CF784E" w:rsidRDefault="000179AE" w:rsidP="000179AE">
      <w:pPr>
        <w:pStyle w:val="a2"/>
      </w:pPr>
      <w:r>
        <w:t>Таким образом, множества в языке Delphi были применены в данной задаче для представления гостей, посещенных каждым человеком в группе, и для определения, есть ли люди, которые не посещали никого.</w:t>
      </w:r>
    </w:p>
    <w:p w:rsidR="00EA3183" w:rsidRPr="00EA3183" w:rsidRDefault="00EA3183" w:rsidP="00EA3183">
      <w:pPr>
        <w:pStyle w:val="1"/>
      </w:pPr>
      <w:bookmarkStart w:id="18" w:name="_Toc134463648"/>
      <w:bookmarkStart w:id="19" w:name="_Toc136805481"/>
      <w:bookmarkEnd w:id="15"/>
      <w:bookmarkEnd w:id="16"/>
      <w:bookmarkEnd w:id="17"/>
      <w:r w:rsidRPr="00EA3183">
        <w:lastRenderedPageBreak/>
        <w:t>Описание алгоритмов решения задачи</w:t>
      </w:r>
      <w:bookmarkEnd w:id="18"/>
      <w:bookmarkEnd w:id="19"/>
    </w:p>
    <w:p w:rsidR="00EA3183" w:rsidRPr="00714229" w:rsidRDefault="00EA3183" w:rsidP="00EA3183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155"/>
        <w:gridCol w:w="2694"/>
        <w:gridCol w:w="2409"/>
        <w:gridCol w:w="1418"/>
      </w:tblGrid>
      <w:tr w:rsidR="00EA3183" w:rsidTr="00B52D02">
        <w:tc>
          <w:tcPr>
            <w:tcW w:w="675" w:type="dxa"/>
          </w:tcPr>
          <w:p w:rsidR="00EA3183" w:rsidRDefault="00EA3183" w:rsidP="000E24EE">
            <w:pPr>
              <w:pStyle w:val="ad"/>
            </w:pPr>
            <w:r>
              <w:t>№</w:t>
            </w:r>
          </w:p>
          <w:p w:rsidR="00EA3183" w:rsidRDefault="00EA3183" w:rsidP="000E24EE">
            <w:pPr>
              <w:pStyle w:val="ad"/>
            </w:pPr>
            <w:r>
              <w:t xml:space="preserve">п.п. </w:t>
            </w:r>
          </w:p>
        </w:tc>
        <w:tc>
          <w:tcPr>
            <w:tcW w:w="2155" w:type="dxa"/>
          </w:tcPr>
          <w:p w:rsidR="00EA3183" w:rsidRDefault="00EA3183" w:rsidP="000E24EE">
            <w:pPr>
              <w:pStyle w:val="ad"/>
            </w:pPr>
            <w:r>
              <w:t>Наименование алгоритма</w:t>
            </w:r>
          </w:p>
        </w:tc>
        <w:tc>
          <w:tcPr>
            <w:tcW w:w="2694" w:type="dxa"/>
          </w:tcPr>
          <w:p w:rsidR="00EA3183" w:rsidRDefault="00EA3183" w:rsidP="000E24EE">
            <w:pPr>
              <w:pStyle w:val="ad"/>
            </w:pPr>
            <w:r>
              <w:t>Название алгоритма</w:t>
            </w:r>
          </w:p>
        </w:tc>
        <w:tc>
          <w:tcPr>
            <w:tcW w:w="2409" w:type="dxa"/>
          </w:tcPr>
          <w:p w:rsidR="00EA3183" w:rsidRDefault="00EA3183" w:rsidP="000E24EE">
            <w:pPr>
              <w:pStyle w:val="ad"/>
            </w:pPr>
            <w:r>
              <w:t xml:space="preserve">Формальные </w:t>
            </w:r>
          </w:p>
          <w:p w:rsidR="00EA3183" w:rsidRDefault="00EA3183" w:rsidP="000E24EE">
            <w:pPr>
              <w:pStyle w:val="ad"/>
            </w:pPr>
            <w:r>
              <w:t>параметры</w:t>
            </w:r>
          </w:p>
        </w:tc>
        <w:tc>
          <w:tcPr>
            <w:tcW w:w="1418" w:type="dxa"/>
          </w:tcPr>
          <w:p w:rsidR="00EA3183" w:rsidRDefault="00EA3183" w:rsidP="000E24EE">
            <w:pPr>
              <w:pStyle w:val="ad"/>
            </w:pPr>
            <w:r>
              <w:t>Предпола-гаемый тип реализации</w:t>
            </w:r>
          </w:p>
        </w:tc>
      </w:tr>
      <w:tr w:rsidR="00EA3183" w:rsidRPr="002E49B8" w:rsidTr="00B52D02">
        <w:tc>
          <w:tcPr>
            <w:tcW w:w="675" w:type="dxa"/>
          </w:tcPr>
          <w:p w:rsidR="00EA3183" w:rsidRPr="00617FF2" w:rsidRDefault="00EA3183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155" w:type="dxa"/>
          </w:tcPr>
          <w:p w:rsidR="00EA3183" w:rsidRDefault="00EA3183" w:rsidP="000E24EE">
            <w:pPr>
              <w:pStyle w:val="ad"/>
            </w:pPr>
            <w:r>
              <w:t>Основной алгоритм</w:t>
            </w:r>
          </w:p>
        </w:tc>
        <w:tc>
          <w:tcPr>
            <w:tcW w:w="2694" w:type="dxa"/>
          </w:tcPr>
          <w:p w:rsidR="00EA3183" w:rsidRPr="00293067" w:rsidRDefault="00EA3183" w:rsidP="000E24EE">
            <w:pPr>
              <w:pStyle w:val="ad"/>
            </w:pPr>
            <w:r>
              <w:t>В</w:t>
            </w:r>
            <w:r w:rsidRPr="004E2421">
              <w:t>ызов</w:t>
            </w:r>
            <w:r w:rsidRPr="00293067">
              <w:t xml:space="preserve"> </w:t>
            </w:r>
            <w:r w:rsidRPr="004E2421">
              <w:t>следующих</w:t>
            </w:r>
            <w:r w:rsidRPr="00293067">
              <w:t xml:space="preserve"> </w:t>
            </w:r>
            <w:r w:rsidRPr="004E2421">
              <w:t>подпрограмм</w:t>
            </w:r>
            <w:r w:rsidRPr="00293067">
              <w:t xml:space="preserve">: </w:t>
            </w:r>
          </w:p>
          <w:p w:rsidR="00EA3183" w:rsidRPr="00AC2B92" w:rsidRDefault="00B52D02" w:rsidP="000E24EE">
            <w:pPr>
              <w:pStyle w:val="ad"/>
            </w:pPr>
            <w:r w:rsidRPr="00B52D02">
              <w:rPr>
                <w:lang w:val="en-US"/>
              </w:rPr>
              <w:t>IsNowhere</w:t>
            </w:r>
            <w:r>
              <w:t xml:space="preserve">, </w:t>
            </w:r>
            <w:r w:rsidR="00EA3183">
              <w:t xml:space="preserve"> </w:t>
            </w:r>
            <w:r w:rsidRPr="00B52D02">
              <w:t>OutputUnvisited</w:t>
            </w:r>
            <w:r>
              <w:t xml:space="preserve">, </w:t>
            </w:r>
            <w:r w:rsidRPr="00B52D02">
              <w:t>GenerateRandom</w:t>
            </w:r>
            <w:r>
              <w:t>-</w:t>
            </w:r>
            <w:r w:rsidRPr="00B52D02">
              <w:t>Group</w:t>
            </w:r>
          </w:p>
        </w:tc>
        <w:tc>
          <w:tcPr>
            <w:tcW w:w="2409" w:type="dxa"/>
          </w:tcPr>
          <w:p w:rsidR="00EA3183" w:rsidRPr="00293067" w:rsidRDefault="00EA3183" w:rsidP="000E24EE">
            <w:pPr>
              <w:pStyle w:val="ad"/>
            </w:pPr>
          </w:p>
        </w:tc>
        <w:tc>
          <w:tcPr>
            <w:tcW w:w="1418" w:type="dxa"/>
          </w:tcPr>
          <w:p w:rsidR="00EA3183" w:rsidRPr="00293067" w:rsidRDefault="00EA3183" w:rsidP="000E24EE">
            <w:pPr>
              <w:pStyle w:val="ad"/>
            </w:pPr>
          </w:p>
        </w:tc>
      </w:tr>
      <w:tr w:rsidR="00346D52" w:rsidRPr="002E49B8" w:rsidTr="00B52D02">
        <w:tc>
          <w:tcPr>
            <w:tcW w:w="675" w:type="dxa"/>
          </w:tcPr>
          <w:p w:rsidR="00346D52" w:rsidRDefault="00346D52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55" w:type="dxa"/>
          </w:tcPr>
          <w:p w:rsidR="00B52D02" w:rsidRDefault="00B52D02" w:rsidP="000E24EE">
            <w:pPr>
              <w:pStyle w:val="ad"/>
            </w:pPr>
            <w:r w:rsidRPr="00B52D02">
              <w:t>GenerateRan</w:t>
            </w:r>
            <w:r>
              <w:t>-</w:t>
            </w:r>
            <w:r w:rsidRPr="00B52D02">
              <w:t xml:space="preserve">domGroup </w:t>
            </w:r>
          </w:p>
          <w:p w:rsidR="00346D52" w:rsidRDefault="00346D52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:rsidR="00346D52" w:rsidRPr="00B52D02" w:rsidRDefault="00B52D02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Gr</w:t>
            </w:r>
          </w:p>
          <w:p w:rsidR="00346D52" w:rsidRPr="00346D52" w:rsidRDefault="00346D52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2694" w:type="dxa"/>
          </w:tcPr>
          <w:p w:rsidR="00346D52" w:rsidRPr="00B52D02" w:rsidRDefault="00B52D02" w:rsidP="00346D52">
            <w:pPr>
              <w:pStyle w:val="ad"/>
            </w:pPr>
            <w:r>
              <w:t xml:space="preserve">Генерирует случайным образом группу </w:t>
            </w:r>
            <w:r w:rsidR="00F42598">
              <w:rPr>
                <w:lang w:val="en-US"/>
              </w:rPr>
              <w:t>A</w:t>
            </w:r>
            <w:r>
              <w:rPr>
                <w:lang w:val="en-US"/>
              </w:rPr>
              <w:t>Gr</w:t>
            </w:r>
            <w:r>
              <w:t xml:space="preserve"> </w:t>
            </w:r>
          </w:p>
        </w:tc>
        <w:tc>
          <w:tcPr>
            <w:tcW w:w="2409" w:type="dxa"/>
          </w:tcPr>
          <w:p w:rsidR="00346D52" w:rsidRPr="00B52D02" w:rsidRDefault="00B52D02" w:rsidP="00346D52">
            <w:pPr>
              <w:pStyle w:val="ad"/>
            </w:pPr>
            <w:r>
              <w:rPr>
                <w:lang w:val="en-US"/>
              </w:rPr>
              <w:t>AGr</w:t>
            </w:r>
            <w:r w:rsidRPr="00B52D02">
              <w:t xml:space="preserve"> </w:t>
            </w:r>
            <w:r w:rsidR="00346D52">
              <w:t xml:space="preserve">– </w:t>
            </w:r>
            <w:r>
              <w:t>получает от фактического параметра адрес с защитой</w:t>
            </w:r>
          </w:p>
          <w:p w:rsidR="00346D52" w:rsidRPr="00346D52" w:rsidRDefault="00346D52" w:rsidP="00B52D02">
            <w:pPr>
              <w:pStyle w:val="ad"/>
              <w:rPr>
                <w:lang w:val="be-BY"/>
              </w:rPr>
            </w:pPr>
          </w:p>
        </w:tc>
        <w:tc>
          <w:tcPr>
            <w:tcW w:w="1418" w:type="dxa"/>
          </w:tcPr>
          <w:p w:rsidR="00346D52" w:rsidRPr="00293067" w:rsidRDefault="00B52D02" w:rsidP="00346D52">
            <w:pPr>
              <w:pStyle w:val="ad"/>
            </w:pPr>
            <w:r>
              <w:rPr>
                <w:lang w:val="be-BY"/>
              </w:rPr>
              <w:t>Проце</w:t>
            </w:r>
            <w:r>
              <w:rPr>
                <w:lang w:val="en-US"/>
              </w:rPr>
              <w:t>-</w:t>
            </w:r>
            <w:r>
              <w:rPr>
                <w:lang w:val="be-BY"/>
              </w:rPr>
              <w:t>дура</w:t>
            </w:r>
          </w:p>
        </w:tc>
      </w:tr>
      <w:tr w:rsidR="00346D52" w:rsidRPr="002E49B8" w:rsidTr="00B52D02">
        <w:tc>
          <w:tcPr>
            <w:tcW w:w="675" w:type="dxa"/>
          </w:tcPr>
          <w:p w:rsidR="00346D52" w:rsidRPr="00346D52" w:rsidRDefault="00346D52" w:rsidP="000E24EE">
            <w:pPr>
              <w:pStyle w:val="ad"/>
            </w:pPr>
            <w:r>
              <w:t>3</w:t>
            </w:r>
          </w:p>
        </w:tc>
        <w:tc>
          <w:tcPr>
            <w:tcW w:w="2155" w:type="dxa"/>
          </w:tcPr>
          <w:p w:rsidR="00B52D02" w:rsidRDefault="00B52D02" w:rsidP="00346D52">
            <w:pPr>
              <w:pStyle w:val="ad"/>
            </w:pPr>
            <w:r w:rsidRPr="00B52D02">
              <w:t xml:space="preserve">OutputUnvisited </w:t>
            </w:r>
          </w:p>
          <w:p w:rsidR="00346D52" w:rsidRDefault="00346D52" w:rsidP="00346D52">
            <w:pPr>
              <w:pStyle w:val="ad"/>
            </w:pPr>
            <w:r>
              <w:t>(</w:t>
            </w:r>
          </w:p>
          <w:p w:rsidR="00B52D02" w:rsidRDefault="00B52D02" w:rsidP="00346D52">
            <w:pPr>
              <w:pStyle w:val="ad"/>
              <w:rPr>
                <w:lang w:val="en-US"/>
              </w:rPr>
            </w:pPr>
            <w:r w:rsidRPr="00B52D02">
              <w:rPr>
                <w:lang w:val="en-US"/>
              </w:rPr>
              <w:t>AVisited</w:t>
            </w:r>
          </w:p>
          <w:p w:rsidR="00346D52" w:rsidRPr="00346D52" w:rsidRDefault="00346D52" w:rsidP="00346D52">
            <w:pPr>
              <w:pStyle w:val="ad"/>
            </w:pPr>
            <w:r>
              <w:t>)</w:t>
            </w:r>
          </w:p>
        </w:tc>
        <w:tc>
          <w:tcPr>
            <w:tcW w:w="2694" w:type="dxa"/>
          </w:tcPr>
          <w:p w:rsidR="00346D52" w:rsidRPr="00B52D02" w:rsidRDefault="00B52D02" w:rsidP="00346D52">
            <w:pPr>
              <w:pStyle w:val="ad"/>
              <w:rPr>
                <w:lang w:val="en-US"/>
              </w:rPr>
            </w:pPr>
            <w:r>
              <w:t xml:space="preserve">Выводит людей, которе не побывали ни у кого в гостях, используя </w:t>
            </w:r>
            <w:r w:rsidRPr="00B52D02">
              <w:rPr>
                <w:lang w:val="en-US"/>
              </w:rPr>
              <w:t>AVisited</w:t>
            </w:r>
          </w:p>
        </w:tc>
        <w:tc>
          <w:tcPr>
            <w:tcW w:w="2409" w:type="dxa"/>
          </w:tcPr>
          <w:p w:rsidR="00346D52" w:rsidRPr="00346D52" w:rsidRDefault="00B52D02" w:rsidP="00346D52">
            <w:pPr>
              <w:pStyle w:val="ad"/>
            </w:pPr>
            <w:r w:rsidRPr="00B52D02">
              <w:rPr>
                <w:lang w:val="en-US"/>
              </w:rPr>
              <w:t>AVisited</w:t>
            </w:r>
            <w:r w:rsidRPr="00B52D02">
              <w:t xml:space="preserve"> </w:t>
            </w:r>
            <w:r>
              <w:t>– получает от фактического параметра адрес с защитой</w:t>
            </w:r>
          </w:p>
        </w:tc>
        <w:tc>
          <w:tcPr>
            <w:tcW w:w="1418" w:type="dxa"/>
          </w:tcPr>
          <w:p w:rsidR="00346D52" w:rsidRPr="00346D52" w:rsidRDefault="00346D52" w:rsidP="00346D52">
            <w:pPr>
              <w:pStyle w:val="ad"/>
              <w:rPr>
                <w:lang w:val="be-BY"/>
              </w:rPr>
            </w:pPr>
            <w:r>
              <w:rPr>
                <w:lang w:val="be-BY"/>
              </w:rPr>
              <w:t>Проце</w:t>
            </w:r>
            <w:r w:rsidR="00B52D02">
              <w:rPr>
                <w:lang w:val="en-US"/>
              </w:rPr>
              <w:t>-</w:t>
            </w:r>
            <w:r>
              <w:rPr>
                <w:lang w:val="be-BY"/>
              </w:rPr>
              <w:t>дура</w:t>
            </w:r>
          </w:p>
        </w:tc>
      </w:tr>
      <w:tr w:rsidR="00B44FD7" w:rsidRPr="002E49B8" w:rsidTr="00B52D02">
        <w:tc>
          <w:tcPr>
            <w:tcW w:w="675" w:type="dxa"/>
          </w:tcPr>
          <w:p w:rsidR="00B44FD7" w:rsidRPr="00B44FD7" w:rsidRDefault="00B44FD7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55" w:type="dxa"/>
          </w:tcPr>
          <w:p w:rsidR="00B52D02" w:rsidRDefault="00B52D02" w:rsidP="00346D52">
            <w:pPr>
              <w:pStyle w:val="ad"/>
            </w:pPr>
            <w:r w:rsidRPr="00B52D02">
              <w:t xml:space="preserve">IsNowhere </w:t>
            </w:r>
          </w:p>
          <w:p w:rsidR="00B44FD7" w:rsidRDefault="00B44FD7" w:rsidP="00346D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:rsidR="00B52D02" w:rsidRDefault="00B52D02" w:rsidP="00346D52">
            <w:pPr>
              <w:pStyle w:val="ad"/>
            </w:pPr>
            <w:r w:rsidRPr="00B52D02">
              <w:rPr>
                <w:lang w:val="en-US"/>
              </w:rPr>
              <w:t>AGr</w:t>
            </w:r>
            <w:r>
              <w:t>,</w:t>
            </w:r>
          </w:p>
          <w:p w:rsidR="00B52D02" w:rsidRDefault="00B52D02" w:rsidP="00346D52">
            <w:pPr>
              <w:pStyle w:val="ad"/>
              <w:rPr>
                <w:lang w:val="en-US"/>
              </w:rPr>
            </w:pPr>
            <w:r w:rsidRPr="00B52D02">
              <w:rPr>
                <w:lang w:val="en-US"/>
              </w:rPr>
              <w:t>AVisited</w:t>
            </w:r>
            <w:r>
              <w:rPr>
                <w:lang w:val="en-US"/>
              </w:rPr>
              <w:t>,</w:t>
            </w:r>
          </w:p>
          <w:p w:rsidR="00B52D02" w:rsidRDefault="00B52D02" w:rsidP="00346D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:rsidR="00B44FD7" w:rsidRPr="00B44FD7" w:rsidRDefault="00B44FD7" w:rsidP="00346D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2694" w:type="dxa"/>
          </w:tcPr>
          <w:p w:rsidR="00B44FD7" w:rsidRPr="00F42598" w:rsidRDefault="00F42598" w:rsidP="00F42598">
            <w:pPr>
              <w:pStyle w:val="ad"/>
              <w:rPr>
                <w:lang w:val="en-US"/>
              </w:rPr>
            </w:pPr>
            <w:r>
              <w:t xml:space="preserve">Находит людей из группы </w:t>
            </w:r>
            <w:r>
              <w:rPr>
                <w:lang w:val="en-US"/>
              </w:rPr>
              <w:t>AGr</w:t>
            </w:r>
            <w:r w:rsidRPr="00F42598">
              <w:t>,</w:t>
            </w:r>
            <w:r>
              <w:t xml:space="preserve"> которые не побывали ни у кого в гостях, и записывает в </w:t>
            </w:r>
            <w:r w:rsidRPr="00B52D02">
              <w:rPr>
                <w:lang w:val="en-US"/>
              </w:rPr>
              <w:t>AVisited</w:t>
            </w:r>
            <w:r>
              <w:t xml:space="preserve">. Результат записывает в </w:t>
            </w:r>
            <w:r>
              <w:rPr>
                <w:lang w:val="en-US"/>
              </w:rPr>
              <w:t>Res</w:t>
            </w:r>
          </w:p>
        </w:tc>
        <w:tc>
          <w:tcPr>
            <w:tcW w:w="2409" w:type="dxa"/>
          </w:tcPr>
          <w:p w:rsidR="00B44FD7" w:rsidRDefault="00F42598" w:rsidP="00346D52">
            <w:pPr>
              <w:pStyle w:val="ad"/>
              <w:rPr>
                <w:lang w:val="be-BY"/>
              </w:rPr>
            </w:pPr>
            <w:r w:rsidRPr="00B52D02">
              <w:rPr>
                <w:lang w:val="en-US"/>
              </w:rPr>
              <w:t>AGr</w:t>
            </w:r>
            <w:r>
              <w:t xml:space="preserve"> </w:t>
            </w:r>
            <w:r w:rsidR="00B44FD7">
              <w:t>– получает от фактического параметра адрес с защитой</w:t>
            </w:r>
            <w:r>
              <w:rPr>
                <w:lang w:val="be-BY"/>
              </w:rPr>
              <w:t>.</w:t>
            </w:r>
          </w:p>
          <w:p w:rsidR="00F42598" w:rsidRDefault="00F42598" w:rsidP="00F42598">
            <w:pPr>
              <w:pStyle w:val="ad"/>
              <w:rPr>
                <w:lang w:val="be-BY"/>
              </w:rPr>
            </w:pPr>
            <w:r w:rsidRPr="00B52D02">
              <w:rPr>
                <w:lang w:val="en-US"/>
              </w:rPr>
              <w:t>AVisited</w:t>
            </w:r>
            <w:r>
              <w:t xml:space="preserve"> –</w:t>
            </w:r>
            <w:r w:rsidRPr="00F42598">
              <w:t xml:space="preserve"> </w:t>
            </w:r>
            <w:r>
              <w:t>получает от фактического параметра адрес</w:t>
            </w:r>
            <w:r>
              <w:rPr>
                <w:lang w:val="be-BY"/>
              </w:rPr>
              <w:t>.</w:t>
            </w:r>
          </w:p>
          <w:p w:rsidR="00F42598" w:rsidRDefault="00F42598" w:rsidP="00F42598">
            <w:pPr>
              <w:ind w:firstLine="0"/>
            </w:pPr>
            <w:r>
              <w:rPr>
                <w:lang w:val="en-US"/>
              </w:rPr>
              <w:t>Res</w:t>
            </w:r>
            <w:r>
              <w:t xml:space="preserve"> – получает от фактического параметра адрес,</w:t>
            </w:r>
          </w:p>
          <w:p w:rsidR="00F42598" w:rsidRPr="00F42598" w:rsidRDefault="00F42598" w:rsidP="00F42598">
            <w:pPr>
              <w:pStyle w:val="ad"/>
            </w:pPr>
            <w:r>
              <w:t>возвращаемый параметр</w:t>
            </w:r>
          </w:p>
        </w:tc>
        <w:tc>
          <w:tcPr>
            <w:tcW w:w="1418" w:type="dxa"/>
          </w:tcPr>
          <w:p w:rsidR="00B44FD7" w:rsidRDefault="00B52D02" w:rsidP="00346D52">
            <w:pPr>
              <w:pStyle w:val="ad"/>
              <w:rPr>
                <w:lang w:val="be-BY"/>
              </w:rPr>
            </w:pPr>
            <w:r>
              <w:t xml:space="preserve">Функция. </w:t>
            </w:r>
            <w:r w:rsidRPr="008B37FD">
              <w:t xml:space="preserve"> </w:t>
            </w:r>
            <w:r>
              <w:rPr>
                <w:lang w:val="en-US"/>
              </w:rPr>
              <w:t>Res</w:t>
            </w:r>
            <w:r w:rsidRPr="008F59B0">
              <w:t xml:space="preserve"> </w:t>
            </w:r>
            <w:r w:rsidRPr="008B37FD">
              <w:t xml:space="preserve">– </w:t>
            </w:r>
            <w:r>
              <w:t>возвра-щаемый функцией параметр</w:t>
            </w:r>
          </w:p>
        </w:tc>
      </w:tr>
    </w:tbl>
    <w:p w:rsidR="00EA3183" w:rsidRPr="00EA3183" w:rsidRDefault="00EA3183" w:rsidP="00EA3183">
      <w:pPr>
        <w:pStyle w:val="1"/>
      </w:pPr>
      <w:bookmarkStart w:id="20" w:name="_Toc460586193"/>
      <w:bookmarkStart w:id="21" w:name="_Toc462140310"/>
      <w:bookmarkStart w:id="22" w:name="_Toc134463649"/>
      <w:bookmarkStart w:id="23" w:name="_Toc136805482"/>
      <w:r w:rsidRPr="00EA3183">
        <w:lastRenderedPageBreak/>
        <w:t>Структура данных</w:t>
      </w:r>
      <w:bookmarkEnd w:id="20"/>
      <w:bookmarkEnd w:id="21"/>
      <w:bookmarkEnd w:id="22"/>
      <w:bookmarkEnd w:id="23"/>
    </w:p>
    <w:p w:rsidR="00E81EBA" w:rsidRDefault="00E81EBA" w:rsidP="00E81EBA">
      <w:pPr>
        <w:pStyle w:val="ac"/>
        <w:jc w:val="left"/>
      </w:pPr>
      <w:r>
        <w:t xml:space="preserve">Таблица 2 </w:t>
      </w:r>
      <w:r w:rsidRPr="005606C4">
        <w:t>–</w:t>
      </w:r>
      <w:r>
        <w:t xml:space="preserve"> Структура типов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E81EBA" w:rsidTr="000E24EE">
        <w:tc>
          <w:tcPr>
            <w:tcW w:w="971" w:type="pct"/>
            <w:shd w:val="clear" w:color="auto" w:fill="auto"/>
          </w:tcPr>
          <w:p w:rsidR="00E81EBA" w:rsidRDefault="00E81EBA" w:rsidP="000E24EE">
            <w:pPr>
              <w:pStyle w:val="af8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:rsidR="00E81EBA" w:rsidRDefault="00E81EBA" w:rsidP="000E24EE">
            <w:pPr>
              <w:pStyle w:val="af8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:rsidR="00E81EBA" w:rsidRDefault="00E81EBA" w:rsidP="000E24EE">
            <w:pPr>
              <w:pStyle w:val="af8"/>
            </w:pPr>
            <w:r>
              <w:t xml:space="preserve">Назначение </w:t>
            </w:r>
          </w:p>
        </w:tc>
      </w:tr>
      <w:tr w:rsidR="00E81EBA" w:rsidTr="000E24EE">
        <w:tc>
          <w:tcPr>
            <w:tcW w:w="971" w:type="pct"/>
            <w:shd w:val="clear" w:color="auto" w:fill="auto"/>
          </w:tcPr>
          <w:p w:rsidR="00E81EBA" w:rsidRPr="00F06F0F" w:rsidRDefault="00F42598" w:rsidP="000E24EE">
            <w:pPr>
              <w:pStyle w:val="af8"/>
            </w:pPr>
            <w:r w:rsidRPr="00F42598">
              <w:rPr>
                <w:lang w:val="en-US"/>
              </w:rPr>
              <w:t>TName</w:t>
            </w:r>
          </w:p>
        </w:tc>
        <w:tc>
          <w:tcPr>
            <w:tcW w:w="1815" w:type="pct"/>
            <w:shd w:val="clear" w:color="auto" w:fill="auto"/>
          </w:tcPr>
          <w:p w:rsidR="00E81EBA" w:rsidRPr="00F06F0F" w:rsidRDefault="00F42598" w:rsidP="00F42598">
            <w:pPr>
              <w:pStyle w:val="af8"/>
              <w:rPr>
                <w:lang w:val="en-US"/>
              </w:rPr>
            </w:pPr>
            <w:r w:rsidRPr="00F42598">
              <w:rPr>
                <w:lang w:val="en-US"/>
              </w:rPr>
              <w:t>(Vasya, Vol</w:t>
            </w:r>
            <w:r>
              <w:rPr>
                <w:lang w:val="en-US"/>
              </w:rPr>
              <w:t>odya, Ira, Lida, Marina, Misha,</w:t>
            </w:r>
            <w:r w:rsidRPr="00F42598">
              <w:rPr>
                <w:lang w:val="en-US"/>
              </w:rPr>
              <w:t xml:space="preserve"> Natasha, Oleg, Olga, Sveta, Julia)</w:t>
            </w:r>
          </w:p>
        </w:tc>
        <w:tc>
          <w:tcPr>
            <w:tcW w:w="2214" w:type="pct"/>
            <w:shd w:val="clear" w:color="auto" w:fill="auto"/>
          </w:tcPr>
          <w:p w:rsidR="00E81EBA" w:rsidRPr="00E81EBA" w:rsidRDefault="00F42598" w:rsidP="000E24EE">
            <w:pPr>
              <w:pStyle w:val="af8"/>
            </w:pPr>
            <w:r>
              <w:t>Перечислимый скалярный тип. Представляет имена людей в группе</w:t>
            </w:r>
          </w:p>
        </w:tc>
      </w:tr>
      <w:tr w:rsidR="00F42598" w:rsidTr="000E24EE">
        <w:tc>
          <w:tcPr>
            <w:tcW w:w="971" w:type="pct"/>
            <w:shd w:val="clear" w:color="auto" w:fill="auto"/>
          </w:tcPr>
          <w:p w:rsidR="00F42598" w:rsidRPr="00F42598" w:rsidRDefault="00F42598" w:rsidP="000E24EE">
            <w:pPr>
              <w:pStyle w:val="af8"/>
            </w:pPr>
            <w:r w:rsidRPr="00F42598">
              <w:t>TGuests</w:t>
            </w:r>
          </w:p>
        </w:tc>
        <w:tc>
          <w:tcPr>
            <w:tcW w:w="1815" w:type="pct"/>
            <w:shd w:val="clear" w:color="auto" w:fill="auto"/>
          </w:tcPr>
          <w:p w:rsidR="00F42598" w:rsidRPr="00F42598" w:rsidRDefault="00F42598" w:rsidP="000E24EE">
            <w:pPr>
              <w:pStyle w:val="af8"/>
            </w:pPr>
            <w:r>
              <w:rPr>
                <w:lang w:val="en-US"/>
              </w:rPr>
              <w:t>S</w:t>
            </w:r>
            <w:r w:rsidRPr="00F42598">
              <w:t>et of TName</w:t>
            </w:r>
          </w:p>
        </w:tc>
        <w:tc>
          <w:tcPr>
            <w:tcW w:w="2214" w:type="pct"/>
            <w:shd w:val="clear" w:color="auto" w:fill="auto"/>
          </w:tcPr>
          <w:p w:rsidR="00F42598" w:rsidRDefault="00F42598" w:rsidP="00F42598">
            <w:pPr>
              <w:pStyle w:val="af8"/>
            </w:pPr>
            <w:r>
              <w:t>Множество людей, которые побывали в гостях</w:t>
            </w:r>
          </w:p>
        </w:tc>
      </w:tr>
      <w:tr w:rsidR="00F42598" w:rsidTr="000E24EE">
        <w:tc>
          <w:tcPr>
            <w:tcW w:w="971" w:type="pct"/>
            <w:shd w:val="clear" w:color="auto" w:fill="auto"/>
          </w:tcPr>
          <w:p w:rsidR="00F42598" w:rsidRPr="00F42598" w:rsidRDefault="00F42598" w:rsidP="000E24EE">
            <w:pPr>
              <w:pStyle w:val="af8"/>
            </w:pPr>
            <w:r w:rsidRPr="00F42598">
              <w:t>TGroup</w:t>
            </w:r>
          </w:p>
        </w:tc>
        <w:tc>
          <w:tcPr>
            <w:tcW w:w="1815" w:type="pct"/>
            <w:shd w:val="clear" w:color="auto" w:fill="auto"/>
          </w:tcPr>
          <w:p w:rsidR="00F42598" w:rsidRPr="00F42598" w:rsidRDefault="00F42598" w:rsidP="000E24EE">
            <w:pPr>
              <w:pStyle w:val="af8"/>
            </w:pPr>
            <w:r>
              <w:rPr>
                <w:lang w:val="en-US"/>
              </w:rPr>
              <w:t>A</w:t>
            </w:r>
            <w:r w:rsidRPr="00F42598">
              <w:t>rray[TName] of TGuests</w:t>
            </w:r>
          </w:p>
        </w:tc>
        <w:tc>
          <w:tcPr>
            <w:tcW w:w="2214" w:type="pct"/>
            <w:shd w:val="clear" w:color="auto" w:fill="auto"/>
          </w:tcPr>
          <w:p w:rsidR="00F42598" w:rsidRDefault="003C3AA6" w:rsidP="000E24EE">
            <w:pPr>
              <w:pStyle w:val="af8"/>
            </w:pPr>
            <w:r>
              <w:t>П</w:t>
            </w:r>
            <w:r w:rsidRPr="00F42598">
              <w:t xml:space="preserve">редставляет группу людей и информацию о том, какие </w:t>
            </w:r>
            <w:r>
              <w:t>люди были в гостях</w:t>
            </w:r>
          </w:p>
        </w:tc>
      </w:tr>
      <w:tr w:rsidR="00F42598" w:rsidTr="000E24EE">
        <w:tc>
          <w:tcPr>
            <w:tcW w:w="971" w:type="pct"/>
            <w:shd w:val="clear" w:color="auto" w:fill="auto"/>
          </w:tcPr>
          <w:p w:rsidR="00F42598" w:rsidRPr="00F42598" w:rsidRDefault="00F42598" w:rsidP="000E24EE">
            <w:pPr>
              <w:pStyle w:val="af8"/>
            </w:pPr>
            <w:r w:rsidRPr="00F42598">
              <w:t>TVisited</w:t>
            </w:r>
          </w:p>
        </w:tc>
        <w:tc>
          <w:tcPr>
            <w:tcW w:w="1815" w:type="pct"/>
            <w:shd w:val="clear" w:color="auto" w:fill="auto"/>
          </w:tcPr>
          <w:p w:rsidR="00F42598" w:rsidRPr="00F42598" w:rsidRDefault="00F42598" w:rsidP="000E24EE">
            <w:pPr>
              <w:pStyle w:val="af8"/>
            </w:pPr>
            <w:r>
              <w:rPr>
                <w:lang w:val="en-US"/>
              </w:rPr>
              <w:t>A</w:t>
            </w:r>
            <w:r w:rsidRPr="00F42598">
              <w:t>rray[TName] of Boolean</w:t>
            </w:r>
          </w:p>
        </w:tc>
        <w:tc>
          <w:tcPr>
            <w:tcW w:w="2214" w:type="pct"/>
            <w:shd w:val="clear" w:color="auto" w:fill="auto"/>
          </w:tcPr>
          <w:p w:rsidR="00F42598" w:rsidRPr="003C3AA6" w:rsidRDefault="00F42598" w:rsidP="003C3AA6">
            <w:pPr>
              <w:pStyle w:val="af8"/>
            </w:pPr>
            <w:r>
              <w:t>И</w:t>
            </w:r>
            <w:r w:rsidRPr="00F42598">
              <w:t xml:space="preserve">спользуется для отслеживания информации о том, был ли каждый человек </w:t>
            </w:r>
            <w:r w:rsidR="003C3AA6">
              <w:t>в гсотях</w:t>
            </w:r>
          </w:p>
        </w:tc>
      </w:tr>
    </w:tbl>
    <w:p w:rsidR="00E81EBA" w:rsidRDefault="00E81EBA" w:rsidP="00E81EBA">
      <w:pPr>
        <w:pStyle w:val="ae"/>
      </w:pPr>
    </w:p>
    <w:p w:rsidR="00E81EBA" w:rsidRPr="0012715A" w:rsidRDefault="00E81EBA" w:rsidP="00E81EBA">
      <w:pPr>
        <w:pStyle w:val="ae"/>
      </w:pPr>
      <w:r>
        <w:t xml:space="preserve">Таблица </w:t>
      </w:r>
      <w:r w:rsidRPr="00F42598">
        <w:t>3</w:t>
      </w:r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3399"/>
        <w:gridCol w:w="4146"/>
      </w:tblGrid>
      <w:tr w:rsidR="00E81EBA" w:rsidTr="00B44FD7">
        <w:tc>
          <w:tcPr>
            <w:tcW w:w="978" w:type="pct"/>
            <w:shd w:val="clear" w:color="auto" w:fill="auto"/>
          </w:tcPr>
          <w:p w:rsidR="00E81EBA" w:rsidRDefault="00E81EBA" w:rsidP="000E24EE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812" w:type="pct"/>
            <w:shd w:val="clear" w:color="auto" w:fill="auto"/>
          </w:tcPr>
          <w:p w:rsidR="00E81EBA" w:rsidRDefault="00E81EBA" w:rsidP="000E24EE">
            <w:pPr>
              <w:pStyle w:val="ad"/>
            </w:pPr>
            <w:r>
              <w:t>Рекомендуемый тип</w:t>
            </w:r>
          </w:p>
        </w:tc>
        <w:tc>
          <w:tcPr>
            <w:tcW w:w="2210" w:type="pct"/>
            <w:shd w:val="clear" w:color="auto" w:fill="auto"/>
          </w:tcPr>
          <w:p w:rsidR="00E81EBA" w:rsidRDefault="00E81EBA" w:rsidP="000E24EE">
            <w:pPr>
              <w:pStyle w:val="ad"/>
            </w:pPr>
            <w:r>
              <w:t xml:space="preserve">Назначение </w:t>
            </w:r>
          </w:p>
        </w:tc>
      </w:tr>
      <w:tr w:rsidR="00C25414" w:rsidTr="00B44FD7">
        <w:tc>
          <w:tcPr>
            <w:tcW w:w="978" w:type="pct"/>
            <w:shd w:val="clear" w:color="auto" w:fill="auto"/>
          </w:tcPr>
          <w:p w:rsidR="00C25414" w:rsidRDefault="003C3AA6" w:rsidP="000E24EE">
            <w:pPr>
              <w:pStyle w:val="ad"/>
            </w:pPr>
            <w:r w:rsidRPr="003C3AA6">
              <w:t>Gr</w:t>
            </w:r>
          </w:p>
        </w:tc>
        <w:tc>
          <w:tcPr>
            <w:tcW w:w="1812" w:type="pct"/>
            <w:shd w:val="clear" w:color="auto" w:fill="auto"/>
          </w:tcPr>
          <w:p w:rsidR="00C25414" w:rsidRDefault="003C3AA6" w:rsidP="000E24EE">
            <w:pPr>
              <w:pStyle w:val="ad"/>
            </w:pPr>
            <w:r w:rsidRPr="003C3AA6">
              <w:rPr>
                <w:lang w:val="en-US"/>
              </w:rPr>
              <w:t>TGroup</w:t>
            </w:r>
          </w:p>
        </w:tc>
        <w:tc>
          <w:tcPr>
            <w:tcW w:w="2210" w:type="pct"/>
            <w:shd w:val="clear" w:color="auto" w:fill="auto"/>
          </w:tcPr>
          <w:p w:rsidR="00C25414" w:rsidRDefault="003C3AA6" w:rsidP="003C3AA6">
            <w:pPr>
              <w:pStyle w:val="ad"/>
            </w:pPr>
            <w:r>
              <w:t>П</w:t>
            </w:r>
            <w:r w:rsidRPr="00F42598">
              <w:t xml:space="preserve">редставляет группу людей и информацию о том, какие </w:t>
            </w:r>
            <w:r>
              <w:t>люди были в гостях</w:t>
            </w:r>
          </w:p>
        </w:tc>
      </w:tr>
      <w:tr w:rsidR="00C25414" w:rsidTr="00B44FD7">
        <w:tc>
          <w:tcPr>
            <w:tcW w:w="978" w:type="pct"/>
            <w:shd w:val="clear" w:color="auto" w:fill="auto"/>
          </w:tcPr>
          <w:p w:rsidR="00C25414" w:rsidRDefault="003C3AA6" w:rsidP="000E24EE">
            <w:pPr>
              <w:pStyle w:val="ad"/>
            </w:pPr>
            <w:r w:rsidRPr="003C3AA6">
              <w:t>Visited</w:t>
            </w:r>
          </w:p>
        </w:tc>
        <w:tc>
          <w:tcPr>
            <w:tcW w:w="1812" w:type="pct"/>
            <w:shd w:val="clear" w:color="auto" w:fill="auto"/>
          </w:tcPr>
          <w:p w:rsidR="00C25414" w:rsidRDefault="003C3AA6" w:rsidP="000E24EE">
            <w:pPr>
              <w:pStyle w:val="ad"/>
            </w:pPr>
            <w:r w:rsidRPr="00F42598">
              <w:t>TVisited</w:t>
            </w:r>
          </w:p>
        </w:tc>
        <w:tc>
          <w:tcPr>
            <w:tcW w:w="2210" w:type="pct"/>
            <w:shd w:val="clear" w:color="auto" w:fill="auto"/>
          </w:tcPr>
          <w:p w:rsidR="00C25414" w:rsidRDefault="003C3AA6" w:rsidP="000E24EE">
            <w:pPr>
              <w:pStyle w:val="ad"/>
            </w:pPr>
            <w:r>
              <w:t>И</w:t>
            </w:r>
            <w:r w:rsidRPr="00F42598">
              <w:t xml:space="preserve">спользуется для отслеживания информации о том, был ли каждый человек </w:t>
            </w:r>
            <w:r>
              <w:t>в гсотях</w:t>
            </w:r>
          </w:p>
        </w:tc>
      </w:tr>
    </w:tbl>
    <w:p w:rsidR="00FD6857" w:rsidRDefault="00FD6857" w:rsidP="00FD6857"/>
    <w:p w:rsidR="00E81EBA" w:rsidRPr="0012715A" w:rsidRDefault="00E81EBA" w:rsidP="00E81EBA">
      <w:pPr>
        <w:pStyle w:val="ae"/>
      </w:pPr>
      <w:r>
        <w:t xml:space="preserve">Таблица </w:t>
      </w:r>
      <w:r w:rsidRPr="00E81EBA">
        <w:t>4</w:t>
      </w:r>
      <w:r>
        <w:t xml:space="preserve"> – Структура данных</w:t>
      </w:r>
      <w:r w:rsidRPr="0012715A">
        <w:t xml:space="preserve"> </w:t>
      </w:r>
      <w:r>
        <w:t xml:space="preserve">алгоритма </w:t>
      </w:r>
      <w:r w:rsidR="003C3AA6" w:rsidRPr="003C3AA6">
        <w:t>GenerateRandomGroup(AGr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E81EBA" w:rsidRPr="00832DE6" w:rsidTr="000E24EE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E81EBA" w:rsidRPr="00832DE6" w:rsidRDefault="00E81EBA" w:rsidP="000E24EE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E81EBA" w:rsidRPr="00832DE6" w:rsidRDefault="00E81EBA" w:rsidP="000E24EE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81EBA" w:rsidRPr="00832DE6" w:rsidRDefault="00E81EBA" w:rsidP="000E24EE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:rsidR="00E81EBA" w:rsidRPr="00832DE6" w:rsidRDefault="00E81EBA" w:rsidP="000E24EE">
            <w:pPr>
              <w:pStyle w:val="ad"/>
            </w:pPr>
            <w:r w:rsidRPr="00832DE6">
              <w:t>Тип параметра</w:t>
            </w:r>
          </w:p>
        </w:tc>
      </w:tr>
      <w:tr w:rsidR="00E81EBA" w:rsidTr="000E24EE">
        <w:trPr>
          <w:trHeight w:val="549"/>
        </w:trPr>
        <w:tc>
          <w:tcPr>
            <w:tcW w:w="885" w:type="pct"/>
            <w:tcBorders>
              <w:bottom w:val="nil"/>
            </w:tcBorders>
            <w:shd w:val="clear" w:color="auto" w:fill="auto"/>
          </w:tcPr>
          <w:p w:rsidR="00E81EBA" w:rsidRPr="006A0F05" w:rsidRDefault="003C3AA6" w:rsidP="000E24EE">
            <w:pPr>
              <w:pStyle w:val="ad"/>
              <w:rPr>
                <w:lang w:val="en-US"/>
              </w:rPr>
            </w:pPr>
            <w:r w:rsidRPr="003C3AA6">
              <w:t>AGr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:rsidR="00E81EBA" w:rsidRDefault="003C3AA6" w:rsidP="000E24EE">
            <w:pPr>
              <w:pStyle w:val="ad"/>
            </w:pPr>
            <w:r w:rsidRPr="003C3AA6">
              <w:rPr>
                <w:lang w:val="en-US"/>
              </w:rPr>
              <w:t>TGroup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:rsidR="00E81EBA" w:rsidRDefault="003C3AA6" w:rsidP="000E24EE">
            <w:pPr>
              <w:pStyle w:val="ad"/>
            </w:pPr>
            <w:r>
              <w:t>П</w:t>
            </w:r>
            <w:r w:rsidRPr="00F42598">
              <w:t xml:space="preserve">редставляет группу людей и информацию о том, какие </w:t>
            </w:r>
            <w:r>
              <w:t>люди были в гостях</w:t>
            </w:r>
          </w:p>
        </w:tc>
        <w:tc>
          <w:tcPr>
            <w:tcW w:w="1436" w:type="pct"/>
            <w:tcBorders>
              <w:bottom w:val="nil"/>
            </w:tcBorders>
          </w:tcPr>
          <w:p w:rsidR="00E81EBA" w:rsidRDefault="00E81EBA" w:rsidP="000E24EE">
            <w:pPr>
              <w:pStyle w:val="ad"/>
            </w:pPr>
            <w:r>
              <w:t xml:space="preserve">Формальный </w:t>
            </w:r>
          </w:p>
        </w:tc>
      </w:tr>
      <w:tr w:rsidR="00E81EBA" w:rsidTr="000E24EE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E81EBA" w:rsidRDefault="003C3AA6" w:rsidP="000E24EE">
            <w:pPr>
              <w:pStyle w:val="ad"/>
            </w:pPr>
            <w:r w:rsidRPr="003C3AA6">
              <w:t>Person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E81EBA" w:rsidRDefault="003C3AA6" w:rsidP="000E24EE">
            <w:pPr>
              <w:pStyle w:val="ad"/>
              <w:rPr>
                <w:lang w:val="en-US"/>
              </w:rPr>
            </w:pPr>
            <w:r w:rsidRPr="003C3AA6">
              <w:rPr>
                <w:lang w:val="en-US"/>
              </w:rPr>
              <w:t>TName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E81EBA" w:rsidRDefault="003C3AA6" w:rsidP="000E24EE">
            <w:pPr>
              <w:pStyle w:val="ad"/>
            </w:pPr>
            <w:r>
              <w:t>Текущий человек, которых принимает гостей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:rsidR="00E81EBA" w:rsidRDefault="003C3AA6" w:rsidP="000E24EE">
            <w:pPr>
              <w:pStyle w:val="ad"/>
            </w:pPr>
            <w:r>
              <w:t>Локальный</w:t>
            </w:r>
          </w:p>
        </w:tc>
      </w:tr>
      <w:tr w:rsidR="00E81EBA" w:rsidTr="000E24EE">
        <w:tc>
          <w:tcPr>
            <w:tcW w:w="885" w:type="pct"/>
            <w:shd w:val="clear" w:color="auto" w:fill="auto"/>
          </w:tcPr>
          <w:p w:rsidR="00E81EBA" w:rsidRPr="00F054CC" w:rsidRDefault="003C3AA6" w:rsidP="000E24EE">
            <w:pPr>
              <w:pStyle w:val="ad"/>
              <w:rPr>
                <w:lang w:val="en-US"/>
              </w:rPr>
            </w:pPr>
            <w:r w:rsidRPr="003C3AA6">
              <w:rPr>
                <w:lang w:val="en-US"/>
              </w:rPr>
              <w:t>Guest</w:t>
            </w:r>
          </w:p>
        </w:tc>
        <w:tc>
          <w:tcPr>
            <w:tcW w:w="1175" w:type="pct"/>
            <w:shd w:val="clear" w:color="auto" w:fill="auto"/>
          </w:tcPr>
          <w:p w:rsidR="00E81EBA" w:rsidRPr="00F054CC" w:rsidRDefault="003C3AA6" w:rsidP="000E24EE">
            <w:pPr>
              <w:pStyle w:val="ad"/>
            </w:pPr>
            <w:r w:rsidRPr="003C3AA6">
              <w:t>TName</w:t>
            </w:r>
          </w:p>
        </w:tc>
        <w:tc>
          <w:tcPr>
            <w:tcW w:w="1501" w:type="pct"/>
            <w:shd w:val="clear" w:color="auto" w:fill="auto"/>
          </w:tcPr>
          <w:p w:rsidR="00E81EBA" w:rsidRDefault="003C3AA6" w:rsidP="003C3AA6">
            <w:pPr>
              <w:pStyle w:val="ad"/>
            </w:pPr>
            <w:r>
              <w:t>Текущий гость, который посещал других людей</w:t>
            </w:r>
          </w:p>
        </w:tc>
        <w:tc>
          <w:tcPr>
            <w:tcW w:w="1439" w:type="pct"/>
            <w:gridSpan w:val="2"/>
            <w:shd w:val="clear" w:color="auto" w:fill="auto"/>
          </w:tcPr>
          <w:p w:rsidR="00E81EBA" w:rsidRDefault="00E81EBA" w:rsidP="000E24EE">
            <w:pPr>
              <w:pStyle w:val="ad"/>
            </w:pPr>
            <w:r>
              <w:t>Локальный</w:t>
            </w:r>
          </w:p>
        </w:tc>
      </w:tr>
    </w:tbl>
    <w:p w:rsidR="00E81EBA" w:rsidRDefault="00E81EBA" w:rsidP="00FD6857"/>
    <w:p w:rsidR="00E81EBA" w:rsidRPr="0012715A" w:rsidRDefault="00E81EBA" w:rsidP="00E81EBA">
      <w:pPr>
        <w:pStyle w:val="ae"/>
      </w:pPr>
      <w:r>
        <w:lastRenderedPageBreak/>
        <w:t>Таблица 5 – Структура данных</w:t>
      </w:r>
      <w:r w:rsidRPr="0012715A">
        <w:t xml:space="preserve"> </w:t>
      </w:r>
      <w:r>
        <w:t xml:space="preserve">алгоритма </w:t>
      </w:r>
      <w:r w:rsidR="003C3AA6" w:rsidRPr="003C3AA6">
        <w:t>OutputUnvisited(AVisited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E81EBA" w:rsidRPr="00832DE6" w:rsidTr="000E24EE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E81EBA" w:rsidRPr="00832DE6" w:rsidRDefault="00E81EBA" w:rsidP="000E24EE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E81EBA" w:rsidRPr="00832DE6" w:rsidRDefault="00E81EBA" w:rsidP="000E24EE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81EBA" w:rsidRPr="00832DE6" w:rsidRDefault="00E81EBA" w:rsidP="000E24EE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:rsidR="00E81EBA" w:rsidRPr="00832DE6" w:rsidRDefault="00E81EBA" w:rsidP="000E24EE">
            <w:pPr>
              <w:pStyle w:val="ad"/>
            </w:pPr>
            <w:r w:rsidRPr="00832DE6">
              <w:t>Тип параметра</w:t>
            </w:r>
          </w:p>
        </w:tc>
      </w:tr>
      <w:tr w:rsidR="003C3AA6" w:rsidTr="000E24EE">
        <w:trPr>
          <w:trHeight w:val="549"/>
        </w:trPr>
        <w:tc>
          <w:tcPr>
            <w:tcW w:w="885" w:type="pct"/>
            <w:tcBorders>
              <w:bottom w:val="nil"/>
            </w:tcBorders>
            <w:shd w:val="clear" w:color="auto" w:fill="auto"/>
          </w:tcPr>
          <w:p w:rsidR="003C3AA6" w:rsidRDefault="003C3AA6" w:rsidP="003C3AA6">
            <w:pPr>
              <w:pStyle w:val="ad"/>
            </w:pPr>
            <w:r>
              <w:rPr>
                <w:lang w:val="en-US"/>
              </w:rPr>
              <w:t>A</w:t>
            </w:r>
            <w:r w:rsidRPr="003C3AA6">
              <w:t>Visited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:rsidR="003C3AA6" w:rsidRDefault="003C3AA6" w:rsidP="003C3AA6">
            <w:pPr>
              <w:pStyle w:val="ad"/>
            </w:pPr>
            <w:r w:rsidRPr="00F42598">
              <w:t>TVisited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Используя данный массив, выводит людей людей, которые не побывали ни у кого в гостях</w:t>
            </w:r>
          </w:p>
        </w:tc>
        <w:tc>
          <w:tcPr>
            <w:tcW w:w="1436" w:type="pct"/>
            <w:tcBorders>
              <w:bottom w:val="nil"/>
            </w:tcBorders>
          </w:tcPr>
          <w:p w:rsidR="003C3AA6" w:rsidRPr="003C3AA6" w:rsidRDefault="003C3AA6" w:rsidP="003C3AA6">
            <w:pPr>
              <w:pStyle w:val="ad"/>
              <w:rPr>
                <w:lang w:val="en-US"/>
              </w:rPr>
            </w:pPr>
            <w:r>
              <w:t>Формальный</w:t>
            </w:r>
          </w:p>
        </w:tc>
      </w:tr>
      <w:tr w:rsidR="00E81EBA" w:rsidTr="000E24EE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E81EBA" w:rsidRDefault="003C3AA6" w:rsidP="000E24EE">
            <w:pPr>
              <w:pStyle w:val="ad"/>
            </w:pPr>
            <w:r w:rsidRPr="003C3AA6">
              <w:rPr>
                <w:lang w:val="en-US"/>
              </w:rPr>
              <w:t>Person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E81EBA" w:rsidRDefault="003C3AA6" w:rsidP="000E24EE">
            <w:pPr>
              <w:pStyle w:val="ad"/>
              <w:rPr>
                <w:lang w:val="en-US"/>
              </w:rPr>
            </w:pPr>
            <w:r w:rsidRPr="003C3AA6">
              <w:t>TName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E81EBA" w:rsidRDefault="003C3AA6" w:rsidP="000E24EE">
            <w:pPr>
              <w:pStyle w:val="ad"/>
            </w:pPr>
            <w:r>
              <w:t>Текущий гость, который посещал других людей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:rsidR="00E81EBA" w:rsidRDefault="003C3AA6" w:rsidP="000E24EE">
            <w:pPr>
              <w:pStyle w:val="ad"/>
            </w:pPr>
            <w:r>
              <w:t>Локальный</w:t>
            </w:r>
          </w:p>
        </w:tc>
      </w:tr>
    </w:tbl>
    <w:p w:rsidR="003C3AA6" w:rsidRDefault="003C3AA6" w:rsidP="00B44FD7">
      <w:pPr>
        <w:pStyle w:val="ae"/>
      </w:pPr>
    </w:p>
    <w:p w:rsidR="00B44FD7" w:rsidRPr="0012715A" w:rsidRDefault="00B44FD7" w:rsidP="00B44FD7">
      <w:pPr>
        <w:pStyle w:val="ae"/>
      </w:pPr>
      <w:r>
        <w:t>Таблица 6 – Структура данных</w:t>
      </w:r>
      <w:r w:rsidRPr="0012715A">
        <w:t xml:space="preserve"> </w:t>
      </w:r>
      <w:r>
        <w:t xml:space="preserve">алгоритма </w:t>
      </w:r>
      <w:r w:rsidR="003C3AA6" w:rsidRPr="003C3AA6">
        <w:t>IsNowhere(AGr, AVisited, Res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B44FD7" w:rsidRPr="00832DE6" w:rsidTr="000E24EE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B44FD7" w:rsidRPr="00832DE6" w:rsidRDefault="00B44FD7" w:rsidP="000E24EE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B44FD7" w:rsidRPr="00832DE6" w:rsidRDefault="00B44FD7" w:rsidP="000E24EE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44FD7" w:rsidRPr="00832DE6" w:rsidRDefault="00B44FD7" w:rsidP="000E24EE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:rsidR="00B44FD7" w:rsidRPr="00832DE6" w:rsidRDefault="00B44FD7" w:rsidP="000E24EE">
            <w:pPr>
              <w:pStyle w:val="ad"/>
            </w:pPr>
            <w:r w:rsidRPr="00832DE6">
              <w:t>Тип параметра</w:t>
            </w:r>
          </w:p>
        </w:tc>
      </w:tr>
      <w:tr w:rsidR="00B44FD7" w:rsidTr="000E24EE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B44FD7" w:rsidRDefault="003C3AA6" w:rsidP="000E24EE">
            <w:pPr>
              <w:pStyle w:val="ad"/>
            </w:pPr>
            <w:r w:rsidRPr="003C3AA6">
              <w:t>AGr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B44FD7" w:rsidRDefault="003C3AA6" w:rsidP="000E24EE">
            <w:pPr>
              <w:pStyle w:val="ad"/>
              <w:rPr>
                <w:lang w:val="en-US"/>
              </w:rPr>
            </w:pPr>
            <w:r w:rsidRPr="003C3AA6">
              <w:rPr>
                <w:lang w:val="en-US"/>
              </w:rPr>
              <w:t>TGroup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B44FD7" w:rsidRDefault="003C3AA6" w:rsidP="000E24EE">
            <w:pPr>
              <w:pStyle w:val="ad"/>
            </w:pPr>
            <w:r>
              <w:t>П</w:t>
            </w:r>
            <w:r w:rsidRPr="00F42598">
              <w:t xml:space="preserve">редставляет группу людей и информацию о том, какие </w:t>
            </w:r>
            <w:r>
              <w:t>люди были в гостях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:rsidR="00B44FD7" w:rsidRDefault="00B44FD7" w:rsidP="000E24EE">
            <w:pPr>
              <w:pStyle w:val="ad"/>
            </w:pPr>
            <w:r>
              <w:t>Формальный</w:t>
            </w:r>
          </w:p>
        </w:tc>
      </w:tr>
      <w:tr w:rsidR="00B44FD7" w:rsidTr="000E24EE">
        <w:tc>
          <w:tcPr>
            <w:tcW w:w="885" w:type="pct"/>
            <w:shd w:val="clear" w:color="auto" w:fill="auto"/>
          </w:tcPr>
          <w:p w:rsidR="00B44FD7" w:rsidRPr="00F054CC" w:rsidRDefault="003C3AA6" w:rsidP="000E24EE">
            <w:pPr>
              <w:pStyle w:val="ad"/>
              <w:rPr>
                <w:lang w:val="en-US"/>
              </w:rPr>
            </w:pPr>
            <w:r w:rsidRPr="003C3AA6">
              <w:t>AVisited</w:t>
            </w:r>
          </w:p>
        </w:tc>
        <w:tc>
          <w:tcPr>
            <w:tcW w:w="1175" w:type="pct"/>
            <w:shd w:val="clear" w:color="auto" w:fill="auto"/>
          </w:tcPr>
          <w:p w:rsidR="00B44FD7" w:rsidRPr="00F054CC" w:rsidRDefault="003C3AA6" w:rsidP="000E24EE">
            <w:pPr>
              <w:pStyle w:val="ad"/>
            </w:pPr>
            <w:r w:rsidRPr="00F42598">
              <w:t>TVisited</w:t>
            </w:r>
          </w:p>
        </w:tc>
        <w:tc>
          <w:tcPr>
            <w:tcW w:w="1501" w:type="pct"/>
            <w:shd w:val="clear" w:color="auto" w:fill="auto"/>
          </w:tcPr>
          <w:p w:rsidR="00B44FD7" w:rsidRDefault="003C3AA6" w:rsidP="000E24EE">
            <w:pPr>
              <w:pStyle w:val="ad"/>
            </w:pPr>
            <w:r>
              <w:t>И</w:t>
            </w:r>
            <w:r w:rsidRPr="00F42598">
              <w:t xml:space="preserve">спользуется для отслеживания информации о том, был ли каждый человек </w:t>
            </w:r>
            <w:r>
              <w:t>в гсотях</w:t>
            </w:r>
          </w:p>
        </w:tc>
        <w:tc>
          <w:tcPr>
            <w:tcW w:w="1439" w:type="pct"/>
            <w:gridSpan w:val="2"/>
            <w:shd w:val="clear" w:color="auto" w:fill="auto"/>
          </w:tcPr>
          <w:p w:rsidR="00B44FD7" w:rsidRDefault="003C3AA6" w:rsidP="000E24EE">
            <w:pPr>
              <w:pStyle w:val="ad"/>
            </w:pPr>
            <w:r>
              <w:t>Формальный</w:t>
            </w:r>
          </w:p>
        </w:tc>
      </w:tr>
      <w:tr w:rsidR="003C3AA6" w:rsidTr="000E24EE">
        <w:tc>
          <w:tcPr>
            <w:tcW w:w="885" w:type="pct"/>
            <w:shd w:val="clear" w:color="auto" w:fill="auto"/>
          </w:tcPr>
          <w:p w:rsidR="003C3AA6" w:rsidRPr="003C3AA6" w:rsidRDefault="003C3AA6" w:rsidP="000E24EE">
            <w:pPr>
              <w:pStyle w:val="ad"/>
            </w:pPr>
            <w:r w:rsidRPr="003C3AA6">
              <w:t>Res</w:t>
            </w:r>
          </w:p>
        </w:tc>
        <w:tc>
          <w:tcPr>
            <w:tcW w:w="1175" w:type="pct"/>
            <w:shd w:val="clear" w:color="auto" w:fill="auto"/>
          </w:tcPr>
          <w:p w:rsidR="003C3AA6" w:rsidRPr="003C3AA6" w:rsidRDefault="003C3AA6" w:rsidP="000E24E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01" w:type="pct"/>
            <w:shd w:val="clear" w:color="auto" w:fill="auto"/>
          </w:tcPr>
          <w:p w:rsidR="003C3AA6" w:rsidRPr="003C3AA6" w:rsidRDefault="003C3AA6" w:rsidP="000E24EE">
            <w:pPr>
              <w:pStyle w:val="ad"/>
            </w:pPr>
            <w:r>
              <w:t>Индикатор того, были ли все люди из группы у кого-нибудь в гостях</w:t>
            </w:r>
          </w:p>
        </w:tc>
        <w:tc>
          <w:tcPr>
            <w:tcW w:w="1439" w:type="pct"/>
            <w:gridSpan w:val="2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Формальный</w:t>
            </w:r>
          </w:p>
        </w:tc>
      </w:tr>
      <w:tr w:rsidR="003C3AA6" w:rsidTr="000E24EE">
        <w:tc>
          <w:tcPr>
            <w:tcW w:w="885" w:type="pct"/>
            <w:shd w:val="clear" w:color="auto" w:fill="auto"/>
          </w:tcPr>
          <w:p w:rsidR="003C3AA6" w:rsidRPr="003C3AA6" w:rsidRDefault="003C3AA6" w:rsidP="003C3AA6">
            <w:pPr>
              <w:pStyle w:val="ad"/>
            </w:pPr>
            <w:r w:rsidRPr="003C3AA6">
              <w:t>Person</w:t>
            </w:r>
          </w:p>
        </w:tc>
        <w:tc>
          <w:tcPr>
            <w:tcW w:w="1175" w:type="pct"/>
            <w:shd w:val="clear" w:color="auto" w:fill="auto"/>
          </w:tcPr>
          <w:p w:rsidR="003C3AA6" w:rsidRDefault="003C3AA6" w:rsidP="003C3AA6">
            <w:pPr>
              <w:pStyle w:val="ad"/>
              <w:rPr>
                <w:lang w:val="en-US"/>
              </w:rPr>
            </w:pPr>
            <w:r w:rsidRPr="003C3AA6">
              <w:t>TName</w:t>
            </w:r>
          </w:p>
        </w:tc>
        <w:tc>
          <w:tcPr>
            <w:tcW w:w="1501" w:type="pct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Текущий человек, которых принимает гостей</w:t>
            </w:r>
          </w:p>
        </w:tc>
        <w:tc>
          <w:tcPr>
            <w:tcW w:w="1439" w:type="pct"/>
            <w:gridSpan w:val="2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Локальный</w:t>
            </w:r>
          </w:p>
        </w:tc>
      </w:tr>
      <w:tr w:rsidR="003C3AA6" w:rsidTr="000E24EE">
        <w:tc>
          <w:tcPr>
            <w:tcW w:w="885" w:type="pct"/>
            <w:shd w:val="clear" w:color="auto" w:fill="auto"/>
          </w:tcPr>
          <w:p w:rsidR="003C3AA6" w:rsidRPr="003C3AA6" w:rsidRDefault="003C3AA6" w:rsidP="003C3AA6">
            <w:pPr>
              <w:pStyle w:val="ad"/>
            </w:pPr>
            <w:r w:rsidRPr="003C3AA6">
              <w:t>Guest</w:t>
            </w:r>
          </w:p>
        </w:tc>
        <w:tc>
          <w:tcPr>
            <w:tcW w:w="1175" w:type="pct"/>
            <w:shd w:val="clear" w:color="auto" w:fill="auto"/>
          </w:tcPr>
          <w:p w:rsidR="003C3AA6" w:rsidRDefault="003C3AA6" w:rsidP="003C3AA6">
            <w:pPr>
              <w:pStyle w:val="ad"/>
              <w:rPr>
                <w:lang w:val="en-US"/>
              </w:rPr>
            </w:pPr>
            <w:r w:rsidRPr="003C3AA6">
              <w:t>TName</w:t>
            </w:r>
          </w:p>
        </w:tc>
        <w:tc>
          <w:tcPr>
            <w:tcW w:w="1501" w:type="pct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Текущий гость, который посещал других людей</w:t>
            </w:r>
          </w:p>
        </w:tc>
        <w:tc>
          <w:tcPr>
            <w:tcW w:w="1439" w:type="pct"/>
            <w:gridSpan w:val="2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Локальный</w:t>
            </w:r>
          </w:p>
        </w:tc>
      </w:tr>
      <w:tr w:rsidR="003C3AA6" w:rsidTr="000E24EE">
        <w:tc>
          <w:tcPr>
            <w:tcW w:w="885" w:type="pct"/>
            <w:shd w:val="clear" w:color="auto" w:fill="auto"/>
          </w:tcPr>
          <w:p w:rsidR="003C3AA6" w:rsidRPr="003C3AA6" w:rsidRDefault="003C3AA6" w:rsidP="003C3AA6">
            <w:pPr>
              <w:pStyle w:val="ad"/>
            </w:pPr>
            <w:r w:rsidRPr="003C3AA6">
              <w:t>flag</w:t>
            </w:r>
          </w:p>
        </w:tc>
        <w:tc>
          <w:tcPr>
            <w:tcW w:w="1175" w:type="pct"/>
            <w:shd w:val="clear" w:color="auto" w:fill="auto"/>
          </w:tcPr>
          <w:p w:rsidR="003C3AA6" w:rsidRDefault="003C3AA6" w:rsidP="003C3AA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01" w:type="pct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Индикатор того, был ли гость у кого-нибудь в гостях</w:t>
            </w:r>
          </w:p>
        </w:tc>
        <w:tc>
          <w:tcPr>
            <w:tcW w:w="1439" w:type="pct"/>
            <w:gridSpan w:val="2"/>
            <w:shd w:val="clear" w:color="auto" w:fill="auto"/>
          </w:tcPr>
          <w:p w:rsidR="003C3AA6" w:rsidRDefault="003C3AA6" w:rsidP="003C3AA6">
            <w:pPr>
              <w:pStyle w:val="ad"/>
            </w:pPr>
            <w:r>
              <w:t>Локальный</w:t>
            </w:r>
          </w:p>
        </w:tc>
      </w:tr>
    </w:tbl>
    <w:p w:rsidR="00984DE9" w:rsidRPr="00984DE9" w:rsidRDefault="00984DE9" w:rsidP="00984DE9">
      <w:pPr>
        <w:pStyle w:val="1"/>
        <w:rPr>
          <w:lang w:val="ru-RU"/>
        </w:rPr>
      </w:pPr>
      <w:bookmarkStart w:id="24" w:name="_Toc534481652"/>
      <w:bookmarkStart w:id="25" w:name="_Toc460586194"/>
      <w:bookmarkStart w:id="26" w:name="_Toc462140311"/>
      <w:bookmarkStart w:id="27" w:name="_Toc115102277"/>
      <w:bookmarkStart w:id="28" w:name="_Toc136805483"/>
      <w:r w:rsidRPr="00984DE9">
        <w:rPr>
          <w:lang w:val="ru-RU"/>
        </w:rPr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  <w:bookmarkEnd w:id="28"/>
    </w:p>
    <w:p w:rsidR="000E24EE" w:rsidRDefault="00F860BB" w:rsidP="000E24EE">
      <w:pPr>
        <w:pStyle w:val="ab"/>
      </w:pPr>
      <w:r>
        <w:object w:dxaOrig="6975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45pt;height:368.65pt" o:ole="">
            <v:imagedata r:id="rId8" o:title=""/>
          </v:shape>
          <o:OLEObject Type="Embed" ProgID="Visio.Drawing.15" ShapeID="_x0000_i1025" DrawAspect="Content" ObjectID="_1747426053" r:id="rId9"/>
        </w:object>
      </w:r>
    </w:p>
    <w:p w:rsidR="000E24EE" w:rsidRPr="000E24EE" w:rsidRDefault="000E24EE" w:rsidP="000E24EE"/>
    <w:p w:rsidR="000E24EE" w:rsidRDefault="000E24EE" w:rsidP="000E24EE">
      <w:pPr>
        <w:pStyle w:val="ac"/>
      </w:pPr>
      <w:r w:rsidRPr="0036088B"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 xml:space="preserve"> – Схема алгоритма в соответствии с ГОСТ 19.701-90</w:t>
      </w:r>
    </w:p>
    <w:p w:rsidR="00B44FD7" w:rsidRDefault="00B44FD7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Pr="00AE1856" w:rsidRDefault="000E24EE" w:rsidP="000E24EE">
      <w:pPr>
        <w:pStyle w:val="2"/>
        <w:numPr>
          <w:ilvl w:val="1"/>
          <w:numId w:val="9"/>
        </w:numPr>
        <w:ind w:left="1083" w:hanging="374"/>
      </w:pPr>
      <w:bookmarkStart w:id="29" w:name="_Toc129101168"/>
      <w:bookmarkStart w:id="30" w:name="_Toc136805484"/>
      <w:r w:rsidRPr="00AE1856">
        <w:lastRenderedPageBreak/>
        <w:t xml:space="preserve">Схема алгоритма </w:t>
      </w:r>
      <w:bookmarkEnd w:id="29"/>
      <w:r>
        <w:rPr>
          <w:color w:val="000000"/>
          <w:szCs w:val="28"/>
          <w:lang w:val="en-US"/>
        </w:rPr>
        <w:t>GenerateRandomGroup</w:t>
      </w:r>
      <w:bookmarkEnd w:id="30"/>
    </w:p>
    <w:p w:rsidR="000E24EE" w:rsidRDefault="00D37542" w:rsidP="000E24EE">
      <w:pPr>
        <w:pStyle w:val="ab"/>
      </w:pPr>
      <w:r>
        <w:object w:dxaOrig="7770" w:dyaOrig="12915">
          <v:shape id="_x0000_i1033" type="#_x0000_t75" style="width:332.35pt;height:552.95pt" o:ole="">
            <v:imagedata r:id="rId10" o:title=""/>
          </v:shape>
          <o:OLEObject Type="Embed" ProgID="Visio.Drawing.15" ShapeID="_x0000_i1033" DrawAspect="Content" ObjectID="_1747426054" r:id="rId11"/>
        </w:object>
      </w:r>
    </w:p>
    <w:p w:rsidR="000E24EE" w:rsidRDefault="000E24EE" w:rsidP="00FD6857"/>
    <w:p w:rsidR="000E24EE" w:rsidRPr="00AE1856" w:rsidRDefault="000E24EE" w:rsidP="000E24EE">
      <w:pPr>
        <w:pStyle w:val="ab"/>
        <w:ind w:firstLine="142"/>
      </w:pPr>
      <w:r w:rsidRPr="00012428">
        <w:rPr>
          <w:b w:val="0"/>
        </w:rPr>
        <w:t xml:space="preserve">Рисунок </w:t>
      </w:r>
      <w:r w:rsidRPr="00012428">
        <w:rPr>
          <w:b w:val="0"/>
        </w:rPr>
        <w:fldChar w:fldCharType="begin"/>
      </w:r>
      <w:r w:rsidRPr="00012428">
        <w:rPr>
          <w:b w:val="0"/>
        </w:rPr>
        <w:instrText xml:space="preserve"> SEQ Рисунок \* ARABIC </w:instrText>
      </w:r>
      <w:r w:rsidRPr="00012428">
        <w:rPr>
          <w:b w:val="0"/>
        </w:rPr>
        <w:fldChar w:fldCharType="separate"/>
      </w:r>
      <w:r w:rsidRPr="00012428">
        <w:rPr>
          <w:b w:val="0"/>
          <w:noProof/>
        </w:rPr>
        <w:t>2</w:t>
      </w:r>
      <w:r w:rsidRPr="00012428">
        <w:rPr>
          <w:b w:val="0"/>
        </w:rPr>
        <w:fldChar w:fldCharType="end"/>
      </w:r>
      <w:r w:rsidRPr="00012428">
        <w:rPr>
          <w:b w:val="0"/>
        </w:rPr>
        <w:t xml:space="preserve"> – Схема алгоритма </w:t>
      </w:r>
      <w:r w:rsidRPr="000E24EE">
        <w:rPr>
          <w:b w:val="0"/>
          <w:color w:val="000000"/>
          <w:lang w:val="en-US"/>
        </w:rPr>
        <w:t>GenerateRandomGroup</w:t>
      </w:r>
      <w:r>
        <w:rPr>
          <w:b w:val="0"/>
          <w:color w:val="000000"/>
        </w:rPr>
        <w:t xml:space="preserve"> </w:t>
      </w:r>
      <w:r w:rsidRPr="000E24EE">
        <w:rPr>
          <w:b w:val="0"/>
        </w:rPr>
        <w:t>(часть 1)</w:t>
      </w:r>
    </w:p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8479D1" w:rsidP="000E24EE">
      <w:pPr>
        <w:pStyle w:val="ab"/>
      </w:pPr>
      <w:r>
        <w:object w:dxaOrig="4620" w:dyaOrig="5385">
          <v:shape id="_x0000_i1027" type="#_x0000_t75" style="width:205.05pt;height:239.6pt" o:ole="">
            <v:imagedata r:id="rId12" o:title=""/>
          </v:shape>
          <o:OLEObject Type="Embed" ProgID="Visio.Drawing.15" ShapeID="_x0000_i1027" DrawAspect="Content" ObjectID="_1747426055" r:id="rId13"/>
        </w:object>
      </w:r>
    </w:p>
    <w:p w:rsidR="000E24EE" w:rsidRDefault="000E24EE" w:rsidP="00FD6857"/>
    <w:p w:rsidR="000E24EE" w:rsidRPr="00AE1856" w:rsidRDefault="000E24EE" w:rsidP="000E24EE">
      <w:pPr>
        <w:pStyle w:val="ab"/>
        <w:ind w:firstLine="142"/>
      </w:pPr>
      <w:r w:rsidRPr="00012428">
        <w:rPr>
          <w:b w:val="0"/>
        </w:rPr>
        <w:t xml:space="preserve">Рисунок </w:t>
      </w:r>
      <w:r>
        <w:rPr>
          <w:b w:val="0"/>
        </w:rPr>
        <w:t>3</w:t>
      </w:r>
      <w:r w:rsidRPr="00012428">
        <w:rPr>
          <w:b w:val="0"/>
        </w:rPr>
        <w:t xml:space="preserve"> – Схема алгоритма </w:t>
      </w:r>
      <w:r w:rsidRPr="000E24EE">
        <w:rPr>
          <w:b w:val="0"/>
          <w:color w:val="000000"/>
          <w:lang w:val="en-US"/>
        </w:rPr>
        <w:t>GenerateRandomGroup</w:t>
      </w:r>
      <w:r>
        <w:rPr>
          <w:b w:val="0"/>
          <w:color w:val="000000"/>
        </w:rPr>
        <w:t xml:space="preserve"> </w:t>
      </w:r>
      <w:r w:rsidRPr="000E24EE">
        <w:rPr>
          <w:b w:val="0"/>
        </w:rPr>
        <w:t xml:space="preserve">(часть </w:t>
      </w:r>
      <w:r>
        <w:rPr>
          <w:b w:val="0"/>
        </w:rPr>
        <w:t>2</w:t>
      </w:r>
      <w:r w:rsidRPr="000E24EE">
        <w:rPr>
          <w:b w:val="0"/>
        </w:rPr>
        <w:t>)</w:t>
      </w:r>
    </w:p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Pr="00AE1856" w:rsidRDefault="000E24EE" w:rsidP="000E24EE">
      <w:pPr>
        <w:pStyle w:val="2"/>
      </w:pPr>
      <w:bookmarkStart w:id="31" w:name="_Toc136805485"/>
      <w:r w:rsidRPr="00AE1856">
        <w:lastRenderedPageBreak/>
        <w:t xml:space="preserve">Схема алгоритма </w:t>
      </w:r>
      <w:r>
        <w:rPr>
          <w:color w:val="000000"/>
          <w:szCs w:val="28"/>
          <w:lang w:val="en-US"/>
        </w:rPr>
        <w:t>OutputUnvisited</w:t>
      </w:r>
      <w:bookmarkEnd w:id="31"/>
    </w:p>
    <w:p w:rsidR="000E24EE" w:rsidRDefault="00D37542" w:rsidP="000E24EE">
      <w:pPr>
        <w:pStyle w:val="ab"/>
      </w:pPr>
      <w:r>
        <w:object w:dxaOrig="7530" w:dyaOrig="9255">
          <v:shape id="_x0000_i1035" type="#_x0000_t75" style="width:339.85pt;height:417.6pt" o:ole="">
            <v:imagedata r:id="rId14" o:title=""/>
          </v:shape>
          <o:OLEObject Type="Embed" ProgID="Visio.Drawing.15" ShapeID="_x0000_i1035" DrawAspect="Content" ObjectID="_1747426056" r:id="rId15"/>
        </w:object>
      </w:r>
      <w:bookmarkStart w:id="32" w:name="_GoBack"/>
      <w:bookmarkEnd w:id="32"/>
    </w:p>
    <w:p w:rsidR="000E24EE" w:rsidRDefault="000E24EE" w:rsidP="00FD6857">
      <w:pPr>
        <w:rPr>
          <w:color w:val="000000"/>
          <w:szCs w:val="28"/>
          <w:lang w:val="en-US"/>
        </w:rPr>
      </w:pPr>
    </w:p>
    <w:p w:rsidR="000E24EE" w:rsidRPr="000E24EE" w:rsidRDefault="000E24EE" w:rsidP="000E24EE">
      <w:pPr>
        <w:pStyle w:val="ab"/>
        <w:ind w:hanging="709"/>
        <w:rPr>
          <w:b w:val="0"/>
          <w:color w:val="000000"/>
          <w:lang w:val="en-US"/>
        </w:rPr>
      </w:pPr>
      <w:r w:rsidRPr="000E24EE">
        <w:rPr>
          <w:b w:val="0"/>
        </w:rPr>
        <w:t xml:space="preserve">Рисунок 4 – Схема алгоритма </w:t>
      </w:r>
      <w:r w:rsidRPr="000E24EE">
        <w:rPr>
          <w:b w:val="0"/>
          <w:color w:val="000000"/>
          <w:lang w:val="en-US"/>
        </w:rPr>
        <w:t>OutputUnvisited</w:t>
      </w:r>
    </w:p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Default="000E24EE" w:rsidP="00FD6857"/>
    <w:p w:rsidR="000E24EE" w:rsidRPr="00AE1856" w:rsidRDefault="000E24EE" w:rsidP="000E24EE">
      <w:pPr>
        <w:pStyle w:val="2"/>
      </w:pPr>
      <w:bookmarkStart w:id="33" w:name="_Toc136805486"/>
      <w:r w:rsidRPr="00AE1856">
        <w:lastRenderedPageBreak/>
        <w:t xml:space="preserve">Схема алгоритма </w:t>
      </w:r>
      <w:r>
        <w:rPr>
          <w:color w:val="000000"/>
          <w:szCs w:val="28"/>
        </w:rPr>
        <w:t>IsNowhere</w:t>
      </w:r>
      <w:bookmarkEnd w:id="33"/>
    </w:p>
    <w:p w:rsidR="000E24EE" w:rsidRDefault="008479D1" w:rsidP="000E24EE">
      <w:pPr>
        <w:pStyle w:val="ab"/>
        <w:ind w:firstLine="142"/>
        <w:rPr>
          <w:b w:val="0"/>
        </w:rPr>
      </w:pPr>
      <w:r>
        <w:object w:dxaOrig="6975" w:dyaOrig="13275">
          <v:shape id="_x0000_i1029" type="#_x0000_t75" style="width:303pt;height:576.6pt" o:ole="">
            <v:imagedata r:id="rId16" o:title=""/>
          </v:shape>
          <o:OLEObject Type="Embed" ProgID="Visio.Drawing.15" ShapeID="_x0000_i1029" DrawAspect="Content" ObjectID="_1747426057" r:id="rId17"/>
        </w:object>
      </w:r>
    </w:p>
    <w:p w:rsidR="000E24EE" w:rsidRDefault="000E24EE" w:rsidP="000E24EE">
      <w:pPr>
        <w:pStyle w:val="ab"/>
        <w:ind w:firstLine="142"/>
        <w:rPr>
          <w:b w:val="0"/>
        </w:rPr>
      </w:pPr>
    </w:p>
    <w:p w:rsidR="000E24EE" w:rsidRPr="00AE1856" w:rsidRDefault="000E24EE" w:rsidP="000E24EE">
      <w:pPr>
        <w:pStyle w:val="ab"/>
        <w:ind w:firstLine="142"/>
      </w:pPr>
      <w:r w:rsidRPr="00012428">
        <w:rPr>
          <w:b w:val="0"/>
        </w:rPr>
        <w:t xml:space="preserve">Рисунок </w:t>
      </w:r>
      <w:r>
        <w:rPr>
          <w:b w:val="0"/>
        </w:rPr>
        <w:t>5</w:t>
      </w:r>
      <w:r w:rsidRPr="00012428">
        <w:rPr>
          <w:b w:val="0"/>
        </w:rPr>
        <w:t xml:space="preserve"> – Схема алгоритма </w:t>
      </w:r>
      <w:r w:rsidRPr="000E24EE">
        <w:rPr>
          <w:b w:val="0"/>
          <w:color w:val="000000"/>
        </w:rPr>
        <w:t>IsNowhere</w:t>
      </w:r>
      <w:r w:rsidRPr="000E24EE">
        <w:rPr>
          <w:b w:val="0"/>
        </w:rPr>
        <w:t xml:space="preserve"> (часть </w:t>
      </w:r>
      <w:r>
        <w:rPr>
          <w:b w:val="0"/>
        </w:rPr>
        <w:t>1</w:t>
      </w:r>
      <w:r w:rsidRPr="000E24EE">
        <w:rPr>
          <w:b w:val="0"/>
        </w:rPr>
        <w:t>)</w:t>
      </w:r>
    </w:p>
    <w:p w:rsidR="000E24EE" w:rsidRDefault="000E24EE" w:rsidP="00FD6857"/>
    <w:p w:rsidR="000E24EE" w:rsidRDefault="000E24EE" w:rsidP="00FD6857"/>
    <w:p w:rsidR="000E24EE" w:rsidRDefault="008479D1" w:rsidP="000E24EE">
      <w:pPr>
        <w:pStyle w:val="ab"/>
      </w:pPr>
      <w:r>
        <w:object w:dxaOrig="6975" w:dyaOrig="14250">
          <v:shape id="_x0000_i1030" type="#_x0000_t75" style="width:303.55pt;height:621.5pt" o:ole="">
            <v:imagedata r:id="rId18" o:title=""/>
          </v:shape>
          <o:OLEObject Type="Embed" ProgID="Visio.Drawing.15" ShapeID="_x0000_i1030" DrawAspect="Content" ObjectID="_1747426058" r:id="rId19"/>
        </w:object>
      </w:r>
    </w:p>
    <w:p w:rsidR="000E24EE" w:rsidRDefault="000E24EE" w:rsidP="00FD6857"/>
    <w:p w:rsidR="000E24EE" w:rsidRPr="00AE1856" w:rsidRDefault="000E24EE" w:rsidP="000E24EE">
      <w:pPr>
        <w:pStyle w:val="ab"/>
        <w:ind w:firstLine="284"/>
      </w:pPr>
      <w:r w:rsidRPr="00012428">
        <w:rPr>
          <w:b w:val="0"/>
        </w:rPr>
        <w:t xml:space="preserve">Рисунок </w:t>
      </w:r>
      <w:r>
        <w:rPr>
          <w:b w:val="0"/>
        </w:rPr>
        <w:t>6</w:t>
      </w:r>
      <w:r w:rsidRPr="00012428">
        <w:rPr>
          <w:b w:val="0"/>
        </w:rPr>
        <w:t xml:space="preserve"> – Схема алгоритма </w:t>
      </w:r>
      <w:r w:rsidRPr="000E24EE">
        <w:rPr>
          <w:b w:val="0"/>
          <w:color w:val="000000"/>
        </w:rPr>
        <w:t>IsNowhere</w:t>
      </w:r>
      <w:r w:rsidRPr="000E24EE">
        <w:rPr>
          <w:b w:val="0"/>
        </w:rPr>
        <w:t xml:space="preserve"> (часть </w:t>
      </w:r>
      <w:r>
        <w:rPr>
          <w:b w:val="0"/>
        </w:rPr>
        <w:t>2</w:t>
      </w:r>
      <w:r w:rsidRPr="000E24EE">
        <w:rPr>
          <w:b w:val="0"/>
        </w:rPr>
        <w:t>)</w:t>
      </w:r>
    </w:p>
    <w:p w:rsidR="000E24EE" w:rsidRDefault="000E24EE" w:rsidP="00FD6857"/>
    <w:p w:rsidR="000E24EE" w:rsidRDefault="000E24EE" w:rsidP="00FD6857"/>
    <w:p w:rsidR="000E24EE" w:rsidRDefault="000E24EE" w:rsidP="00FD6857"/>
    <w:p w:rsidR="000E24EE" w:rsidRDefault="008479D1" w:rsidP="000E24EE">
      <w:pPr>
        <w:pStyle w:val="ab"/>
      </w:pPr>
      <w:r>
        <w:object w:dxaOrig="4620" w:dyaOrig="5596">
          <v:shape id="_x0000_i1031" type="#_x0000_t75" style="width:200.45pt;height:243.05pt" o:ole="">
            <v:imagedata r:id="rId20" o:title=""/>
          </v:shape>
          <o:OLEObject Type="Embed" ProgID="Visio.Drawing.15" ShapeID="_x0000_i1031" DrawAspect="Content" ObjectID="_1747426059" r:id="rId21"/>
        </w:object>
      </w:r>
    </w:p>
    <w:p w:rsidR="000E24EE" w:rsidRDefault="000E24EE" w:rsidP="00FD6857"/>
    <w:p w:rsidR="000E24EE" w:rsidRPr="00AE1856" w:rsidRDefault="000E24EE" w:rsidP="000E24EE">
      <w:pPr>
        <w:pStyle w:val="ab"/>
        <w:ind w:firstLine="284"/>
      </w:pPr>
      <w:r w:rsidRPr="00012428">
        <w:rPr>
          <w:b w:val="0"/>
        </w:rPr>
        <w:t xml:space="preserve">Рисунок </w:t>
      </w:r>
      <w:r>
        <w:rPr>
          <w:b w:val="0"/>
        </w:rPr>
        <w:t>7</w:t>
      </w:r>
      <w:r w:rsidRPr="00012428">
        <w:rPr>
          <w:b w:val="0"/>
        </w:rPr>
        <w:t xml:space="preserve"> – Схема алгоритма </w:t>
      </w:r>
      <w:r w:rsidRPr="000E24EE">
        <w:rPr>
          <w:b w:val="0"/>
          <w:color w:val="000000"/>
        </w:rPr>
        <w:t>IsNowhere</w:t>
      </w:r>
      <w:r w:rsidRPr="000E24EE">
        <w:rPr>
          <w:b w:val="0"/>
        </w:rPr>
        <w:t xml:space="preserve"> (часть </w:t>
      </w:r>
      <w:r>
        <w:rPr>
          <w:b w:val="0"/>
        </w:rPr>
        <w:t>3</w:t>
      </w:r>
      <w:r w:rsidRPr="000E24EE">
        <w:rPr>
          <w:b w:val="0"/>
        </w:rPr>
        <w:t>)</w:t>
      </w:r>
    </w:p>
    <w:p w:rsidR="000E24EE" w:rsidRPr="000E24EE" w:rsidRDefault="000E24EE" w:rsidP="00FD6857"/>
    <w:p w:rsidR="00B40DA8" w:rsidRDefault="00912CF8" w:rsidP="009B0C8C">
      <w:pPr>
        <w:pStyle w:val="1"/>
        <w:rPr>
          <w:lang w:val="ru-RU"/>
        </w:rPr>
      </w:pPr>
      <w:bookmarkStart w:id="34" w:name="_Toc388266369"/>
      <w:bookmarkStart w:id="35" w:name="_Toc388266388"/>
      <w:bookmarkStart w:id="36" w:name="_Toc388266399"/>
      <w:bookmarkStart w:id="37" w:name="_Toc388434576"/>
      <w:bookmarkStart w:id="38" w:name="_Toc411432898"/>
      <w:bookmarkStart w:id="39" w:name="_Toc411433287"/>
      <w:bookmarkStart w:id="40" w:name="_Toc411433525"/>
      <w:bookmarkStart w:id="41" w:name="_Toc411433720"/>
      <w:bookmarkStart w:id="42" w:name="_Toc411433888"/>
      <w:bookmarkStart w:id="43" w:name="_Toc411870080"/>
      <w:bookmarkStart w:id="44" w:name="_Toc534481653"/>
      <w:bookmarkStart w:id="45" w:name="_Toc460586195"/>
      <w:bookmarkStart w:id="46" w:name="_Toc462140312"/>
      <w:bookmarkStart w:id="47" w:name="_Toc136805487"/>
      <w:r>
        <w:rPr>
          <w:lang w:val="ru-RU"/>
        </w:rPr>
        <w:lastRenderedPageBreak/>
        <w:t>Результаты расчетов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7B6588" w:rsidRDefault="003C3AA6" w:rsidP="007D1B69">
      <w:pPr>
        <w:pStyle w:val="ab"/>
        <w:rPr>
          <w:noProof/>
          <w:lang w:val="en-US"/>
        </w:rPr>
      </w:pPr>
      <w:r w:rsidRPr="003C3AA6">
        <w:rPr>
          <w:noProof/>
          <w:lang w:eastAsia="ru-RU"/>
        </w:rPr>
        <w:drawing>
          <wp:inline distT="0" distB="0" distL="0" distR="0" wp14:anchorId="569E6529" wp14:editId="74DD48F2">
            <wp:extent cx="3321100" cy="4341769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32010" cy="435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588" w:rsidRDefault="007B6588" w:rsidP="007B6588">
      <w:pPr>
        <w:jc w:val="center"/>
        <w:rPr>
          <w:noProof/>
          <w:lang w:val="en-US"/>
        </w:rPr>
      </w:pPr>
    </w:p>
    <w:p w:rsidR="007B6588" w:rsidRPr="001C734D" w:rsidRDefault="007B6588" w:rsidP="007B6588">
      <w:pPr>
        <w:pStyle w:val="ac"/>
      </w:pPr>
      <w:r w:rsidRPr="0036088B">
        <w:t xml:space="preserve">Рисунок </w:t>
      </w:r>
      <w:r w:rsidR="00D24CC1">
        <w:t>8</w:t>
      </w:r>
      <w:r>
        <w:t xml:space="preserve"> – Результаты расчетов</w:t>
      </w:r>
    </w:p>
    <w:p w:rsidR="007B6588" w:rsidRPr="007B6588" w:rsidRDefault="007B6588" w:rsidP="007B6588">
      <w:pPr>
        <w:jc w:val="center"/>
      </w:pPr>
    </w:p>
    <w:p w:rsidR="00C54C7E" w:rsidRDefault="00C54C7E" w:rsidP="00C54C7E">
      <w:pPr>
        <w:pStyle w:val="aa"/>
      </w:pPr>
      <w:bookmarkStart w:id="48" w:name="_Toc388266392"/>
      <w:bookmarkStart w:id="49" w:name="_Toc388434580"/>
      <w:bookmarkStart w:id="50" w:name="_Toc411433291"/>
      <w:bookmarkStart w:id="51" w:name="_Toc411433529"/>
      <w:bookmarkStart w:id="52" w:name="_Toc411433724"/>
      <w:bookmarkStart w:id="53" w:name="_Toc411433892"/>
      <w:bookmarkStart w:id="54" w:name="_Toc411870084"/>
      <w:bookmarkStart w:id="55" w:name="_Toc411946695"/>
      <w:bookmarkStart w:id="56" w:name="_Toc460586196"/>
      <w:bookmarkStart w:id="57" w:name="_Toc462140313"/>
      <w:bookmarkStart w:id="58" w:name="_Toc136805488"/>
      <w:r>
        <w:lastRenderedPageBreak/>
        <w:t xml:space="preserve">Приложение </w:t>
      </w:r>
      <w:bookmarkEnd w:id="48"/>
      <w:bookmarkEnd w:id="49"/>
      <w:bookmarkEnd w:id="50"/>
      <w:bookmarkEnd w:id="51"/>
      <w:bookmarkEnd w:id="52"/>
      <w:bookmarkEnd w:id="53"/>
      <w:r>
        <w:t>А</w:t>
      </w:r>
      <w:bookmarkEnd w:id="54"/>
      <w:bookmarkEnd w:id="55"/>
      <w:bookmarkEnd w:id="56"/>
      <w:bookmarkEnd w:id="57"/>
      <w:bookmarkEnd w:id="58"/>
    </w:p>
    <w:p w:rsidR="00C54C7E" w:rsidRPr="00517A6C" w:rsidRDefault="00C54C7E" w:rsidP="00C54C7E">
      <w:pPr>
        <w:pStyle w:val="ab"/>
      </w:pPr>
      <w:r w:rsidRPr="00517A6C">
        <w:t>(обязательное)</w:t>
      </w:r>
    </w:p>
    <w:p w:rsidR="00C54C7E" w:rsidRDefault="00C54C7E" w:rsidP="00C54C7E">
      <w:pPr>
        <w:pStyle w:val="ab"/>
      </w:pPr>
      <w:r w:rsidRPr="00517A6C">
        <w:t>Исходный код программы</w:t>
      </w:r>
    </w:p>
    <w:p w:rsidR="0059723B" w:rsidRPr="00517A6C" w:rsidRDefault="0059723B" w:rsidP="0059723B">
      <w:pPr>
        <w:pStyle w:val="ab"/>
        <w:jc w:val="left"/>
      </w:pPr>
    </w:p>
    <w:p w:rsidR="00C54C7E" w:rsidRPr="000E0511" w:rsidRDefault="00C54C7E" w:rsidP="00C54C7E"/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program Lab4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{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The program generates a random group of people, where each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person </w:t>
      </w: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has a list of guests they have visited. It then checks 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if there are </w:t>
      </w: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individuals who have not visited anyone and 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outputs their names. </w:t>
      </w: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If everyone in the group has visited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286E55">
        <w:rPr>
          <w:rFonts w:ascii="Courier New" w:hAnsi="Courier New" w:cs="Courier New"/>
          <w:sz w:val="26"/>
          <w:szCs w:val="26"/>
          <w:lang w:val="en-US"/>
        </w:rPr>
        <w:t>someone, it displays a message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indicating so.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type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TName = (Vasya, Volodya, Ira, Lida, Marina, Misha,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    Natasha, Oleg, Olga, Sveta, Julia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TGuests = set of TNam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TGroup = array[TName] of TGuests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TVisited = array[TName] of Boolean;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TName - enumeration representing the names of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individuals in the group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TGuests - set of names representing the guests visited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by an individual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TGroup - array representing the group, where each indi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vidual is </w:t>
      </w:r>
      <w:r w:rsidRPr="00286E55">
        <w:rPr>
          <w:rFonts w:ascii="Courier New" w:hAnsi="Courier New" w:cs="Courier New"/>
          <w:sz w:val="26"/>
          <w:szCs w:val="26"/>
          <w:lang w:val="en-US"/>
        </w:rPr>
        <w:t>associated with their visited guests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TVisited - array indicating whether an individual has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visited </w:t>
      </w:r>
      <w:r w:rsidRPr="00286E55">
        <w:rPr>
          <w:rFonts w:ascii="Courier New" w:hAnsi="Courier New" w:cs="Courier New"/>
          <w:sz w:val="26"/>
          <w:szCs w:val="26"/>
          <w:lang w:val="en-US"/>
        </w:rPr>
        <w:t>someone or not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Name: array[TName] of string = ('Vasya', 'Volodya', 'Ira',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'Lida', </w:t>
      </w:r>
      <w:r w:rsidRPr="00286E55">
        <w:rPr>
          <w:rFonts w:ascii="Courier New" w:hAnsi="Courier New" w:cs="Courier New"/>
          <w:sz w:val="26"/>
          <w:szCs w:val="26"/>
          <w:lang w:val="en-US"/>
        </w:rPr>
        <w:t>'Marina', 'Misha', 'Natasha', 'Oleg',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286E55">
        <w:rPr>
          <w:rFonts w:ascii="Courier New" w:hAnsi="Courier New" w:cs="Courier New"/>
          <w:sz w:val="26"/>
          <w:szCs w:val="26"/>
          <w:lang w:val="en-US"/>
        </w:rPr>
        <w:t>'Olga', 'Sveta', 'Julia');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Name - array containing the names corresponding to each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TName </w:t>
      </w:r>
      <w:r w:rsidRPr="00286E55">
        <w:rPr>
          <w:rFonts w:ascii="Courier New" w:hAnsi="Courier New" w:cs="Courier New"/>
          <w:sz w:val="26"/>
          <w:szCs w:val="26"/>
          <w:lang w:val="en-US"/>
        </w:rPr>
        <w:t>enumeration value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// Finds people who haven't visited anyone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function IsNowhere(const AGr: TGroup; var AVisited: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286E55">
        <w:rPr>
          <w:rFonts w:ascii="Courier New" w:hAnsi="Courier New" w:cs="Courier New"/>
          <w:sz w:val="26"/>
          <w:szCs w:val="26"/>
          <w:lang w:val="en-US"/>
        </w:rPr>
        <w:t>TVisited): Boolean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Person: TNam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Guest: TNam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flag: Boolean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Iterate through each guest and check if they have been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visited</w:t>
      </w: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by any individual in the group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for Guest := Low(TName) to High(TName) d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flag:= tru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Person := Low(TName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while (Person &lt;= High(TName)) and flag d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// If the guest has been visited by the current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individual, mark them as visited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if Guest in AGr[Person] the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  AVisited[Guest] := Tru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  flag := Fals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Inc(Person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Iterate through each individual and check if they have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not visited anyone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Result:= Fals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Person := Low(TName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while (Person &lt;= High(TName)) and not Result d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// If an individual has not visited anyone, set the Result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flag to True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if not AVisited[Person] the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Result:= Tru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Inc(Person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procedure OutputUnvisited(const AVisited: TVisited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Person: TNam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Output the names of individuals who have not visited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anyone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for Person := Low(TName) to High(TName) d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if not AVisited[Person] the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Writeln(Name[Person], ' '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procedure GenerateRandomGroup(var AGr: TGroup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Person: TNam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Guest: TNam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Randomize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for Person := Low(TName) to High(TName) d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// Output the current individual for whom we are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generating the guest list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Writeln('People who visited ', Name[Person], ':'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// Clear the set of guests for the current individual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AGr[Person] := []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for Guest := Low(TName) to High(TName) d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// Randomly include guests for the current individual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if (Random(10) = 0) and (Guest &lt;&gt; Person) the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  Include(AGr[Person], Guest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  Write(Name[Guest], ' '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// If there are no guests for the current individual,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output "None"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if AGr[Person] = [] the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  Write('None'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Gr: TGroup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286E55">
        <w:rPr>
          <w:rFonts w:ascii="Courier New" w:hAnsi="Courier New" w:cs="Courier New"/>
          <w:sz w:val="26"/>
          <w:szCs w:val="26"/>
        </w:rPr>
        <w:t>Visited: TVisited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86E55">
        <w:rPr>
          <w:rFonts w:ascii="Courier New" w:hAnsi="Courier New" w:cs="Courier New"/>
          <w:sz w:val="26"/>
          <w:szCs w:val="26"/>
        </w:rPr>
        <w:t>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Generate a random group with guest lists for each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individual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GenerateRandomGroup(Gr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Check if there are individuals who have not visited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anyone and output their names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if IsNowhere(Gr, Visited) then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Writeln('The following people have not visited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Pr="00286E55">
        <w:rPr>
          <w:rFonts w:ascii="Courier New" w:hAnsi="Courier New" w:cs="Courier New"/>
          <w:sz w:val="26"/>
          <w:szCs w:val="26"/>
          <w:lang w:val="en-US"/>
        </w:rPr>
        <w:t>someone:'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  OutputUnvisited(Visited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// If everyone in the group has visited someone, output a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86E55">
        <w:rPr>
          <w:rFonts w:ascii="Courier New" w:hAnsi="Courier New" w:cs="Courier New"/>
          <w:sz w:val="26"/>
          <w:szCs w:val="26"/>
          <w:lang w:val="en-US"/>
        </w:rPr>
        <w:t>message indicating so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:rsid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Writeln('All the people in the group have been visiting 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Pr="00286E55">
        <w:rPr>
          <w:rFonts w:ascii="Courier New" w:hAnsi="Courier New" w:cs="Courier New"/>
          <w:sz w:val="26"/>
          <w:szCs w:val="26"/>
          <w:lang w:val="en-US"/>
        </w:rPr>
        <w:t>someone');</w:t>
      </w:r>
    </w:p>
    <w:p w:rsidR="00286E55" w:rsidRPr="00286E55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86E55" w:rsidRPr="00696DE8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86E5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96DE8">
        <w:rPr>
          <w:rFonts w:ascii="Courier New" w:hAnsi="Courier New" w:cs="Courier New"/>
          <w:sz w:val="26"/>
          <w:szCs w:val="26"/>
          <w:lang w:val="en-US"/>
        </w:rPr>
        <w:t>Readln;</w:t>
      </w:r>
    </w:p>
    <w:p w:rsidR="00286E55" w:rsidRPr="00696DE8" w:rsidRDefault="00286E55" w:rsidP="00286E5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96DE8">
        <w:rPr>
          <w:rFonts w:ascii="Courier New" w:hAnsi="Courier New" w:cs="Courier New"/>
          <w:sz w:val="26"/>
          <w:szCs w:val="26"/>
          <w:lang w:val="en-US"/>
        </w:rPr>
        <w:t>end.</w:t>
      </w:r>
    </w:p>
    <w:p w:rsidR="00FB3985" w:rsidRPr="00696DE8" w:rsidRDefault="00FB3985" w:rsidP="00FB3985">
      <w:pPr>
        <w:pStyle w:val="aa"/>
        <w:rPr>
          <w:lang w:val="en-US"/>
        </w:rPr>
      </w:pPr>
      <w:bookmarkStart w:id="59" w:name="_Toc460586197"/>
      <w:bookmarkStart w:id="60" w:name="_Toc462140314"/>
      <w:bookmarkStart w:id="61" w:name="_Toc136805489"/>
      <w:r>
        <w:lastRenderedPageBreak/>
        <w:t>Приложение</w:t>
      </w:r>
      <w:r w:rsidRPr="00696DE8">
        <w:rPr>
          <w:lang w:val="en-US"/>
        </w:rPr>
        <w:t xml:space="preserve"> </w:t>
      </w:r>
      <w:r w:rsidR="00740430">
        <w:t>Б</w:t>
      </w:r>
      <w:bookmarkEnd w:id="59"/>
      <w:bookmarkEnd w:id="60"/>
      <w:bookmarkEnd w:id="61"/>
    </w:p>
    <w:p w:rsidR="00FB3985" w:rsidRPr="001C734D" w:rsidRDefault="00FB3985" w:rsidP="00FB3985">
      <w:pPr>
        <w:pStyle w:val="ab"/>
      </w:pPr>
      <w:r w:rsidRPr="001C734D">
        <w:t>(</w:t>
      </w:r>
      <w:r>
        <w:t>обязательное</w:t>
      </w:r>
      <w:r w:rsidRPr="001C734D">
        <w:t>)</w:t>
      </w:r>
    </w:p>
    <w:p w:rsidR="00FB3985" w:rsidRPr="001C734D" w:rsidRDefault="00FB3985" w:rsidP="00FB3985">
      <w:pPr>
        <w:pStyle w:val="ab"/>
      </w:pPr>
      <w:r>
        <w:t>Тестовые</w:t>
      </w:r>
      <w:r w:rsidRPr="001C734D">
        <w:t xml:space="preserve"> </w:t>
      </w:r>
      <w:r>
        <w:t>наборы</w:t>
      </w:r>
    </w:p>
    <w:p w:rsidR="001366E8" w:rsidRPr="001C734D" w:rsidRDefault="001366E8" w:rsidP="0059723B"/>
    <w:p w:rsidR="00D24CC1" w:rsidRDefault="00D24CC1" w:rsidP="00D24CC1">
      <w:pPr>
        <w:pStyle w:val="ab"/>
      </w:pPr>
      <w:r>
        <w:t>Тест 1</w:t>
      </w:r>
    </w:p>
    <w:p w:rsidR="004B68CD" w:rsidRDefault="004B68CD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D24CC1">
      <w:pPr>
        <w:pStyle w:val="ab"/>
        <w:rPr>
          <w:lang w:val="en-US"/>
        </w:rPr>
      </w:pPr>
      <w:r w:rsidRPr="00D24CC1">
        <w:rPr>
          <w:noProof/>
          <w:lang w:eastAsia="ru-RU"/>
        </w:rPr>
        <w:drawing>
          <wp:inline distT="0" distB="0" distL="0" distR="0" wp14:anchorId="46FB2221" wp14:editId="3691112A">
            <wp:extent cx="3832758" cy="4952542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47140" cy="4971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1C734D" w:rsidRDefault="00D24CC1" w:rsidP="00D24CC1">
      <w:pPr>
        <w:pStyle w:val="ac"/>
        <w:ind w:firstLine="567"/>
      </w:pPr>
      <w:r w:rsidRPr="0036088B">
        <w:t xml:space="preserve">Рисунок </w:t>
      </w:r>
      <w:r>
        <w:rPr>
          <w:lang w:val="en-US"/>
        </w:rPr>
        <w:t>9</w:t>
      </w:r>
      <w:r>
        <w:t xml:space="preserve"> – Результаты расчетов</w:t>
      </w: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D24CC1" w:rsidRDefault="00D24CC1" w:rsidP="00D24CC1">
      <w:pPr>
        <w:pStyle w:val="ab"/>
        <w:rPr>
          <w:lang w:val="en-US"/>
        </w:rPr>
      </w:pPr>
      <w:r>
        <w:lastRenderedPageBreak/>
        <w:t xml:space="preserve">Тест </w:t>
      </w:r>
      <w:r>
        <w:rPr>
          <w:lang w:val="en-US"/>
        </w:rPr>
        <w:t>2</w:t>
      </w:r>
    </w:p>
    <w:p w:rsidR="00D24CC1" w:rsidRDefault="00D24CC1" w:rsidP="00D24CC1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D24CC1">
      <w:pPr>
        <w:pStyle w:val="ab"/>
        <w:rPr>
          <w:lang w:val="en-US"/>
        </w:rPr>
      </w:pPr>
      <w:r w:rsidRPr="00D24CC1">
        <w:rPr>
          <w:noProof/>
          <w:lang w:eastAsia="ru-RU"/>
        </w:rPr>
        <w:drawing>
          <wp:inline distT="0" distB="0" distL="0" distR="0" wp14:anchorId="32F1E35E" wp14:editId="24BCC9CD">
            <wp:extent cx="3860123" cy="5149901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67258" cy="515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CC1" w:rsidRDefault="00D24CC1" w:rsidP="00D24CC1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1C734D" w:rsidRDefault="00D24CC1" w:rsidP="00D24CC1">
      <w:pPr>
        <w:pStyle w:val="ac"/>
      </w:pPr>
      <w:r w:rsidRPr="0036088B">
        <w:t xml:space="preserve">Рисунок </w:t>
      </w:r>
      <w:r>
        <w:rPr>
          <w:lang w:val="en-US"/>
        </w:rPr>
        <w:t>10</w:t>
      </w:r>
      <w:r>
        <w:t xml:space="preserve"> – Результаты расчетов</w:t>
      </w: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D24CC1" w:rsidRDefault="00D24CC1" w:rsidP="00D24CC1">
      <w:pPr>
        <w:pStyle w:val="ab"/>
        <w:rPr>
          <w:lang w:val="en-US"/>
        </w:rPr>
      </w:pPr>
      <w:r>
        <w:lastRenderedPageBreak/>
        <w:t xml:space="preserve">Тест </w:t>
      </w:r>
      <w:r>
        <w:rPr>
          <w:lang w:val="en-US"/>
        </w:rPr>
        <w:t>3</w:t>
      </w:r>
    </w:p>
    <w:p w:rsidR="00D24CC1" w:rsidRDefault="00D24CC1" w:rsidP="00D24CC1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D24CC1">
      <w:pPr>
        <w:pStyle w:val="ab"/>
        <w:rPr>
          <w:lang w:val="en-US"/>
        </w:rPr>
      </w:pPr>
      <w:r w:rsidRPr="00D24CC1">
        <w:rPr>
          <w:noProof/>
          <w:lang w:eastAsia="ru-RU"/>
        </w:rPr>
        <w:drawing>
          <wp:inline distT="0" distB="0" distL="0" distR="0" wp14:anchorId="1C0475C7" wp14:editId="2BB89FE9">
            <wp:extent cx="3869741" cy="457416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94759" cy="460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CC1" w:rsidRDefault="00D24CC1" w:rsidP="00D24CC1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1C734D" w:rsidRDefault="00D24CC1" w:rsidP="00D24CC1">
      <w:pPr>
        <w:pStyle w:val="ac"/>
      </w:pPr>
      <w:r w:rsidRPr="0036088B">
        <w:t xml:space="preserve">Рисунок </w:t>
      </w:r>
      <w:r>
        <w:rPr>
          <w:lang w:val="en-US"/>
        </w:rPr>
        <w:t>11</w:t>
      </w:r>
      <w:r>
        <w:t xml:space="preserve"> – Результаты расчетов</w:t>
      </w: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D24CC1" w:rsidRDefault="00D24CC1" w:rsidP="00D24CC1">
      <w:pPr>
        <w:pStyle w:val="ab"/>
        <w:rPr>
          <w:lang w:val="en-US"/>
        </w:rPr>
      </w:pPr>
      <w:r>
        <w:lastRenderedPageBreak/>
        <w:t xml:space="preserve">Тест </w:t>
      </w:r>
      <w:r>
        <w:rPr>
          <w:lang w:val="en-US"/>
        </w:rPr>
        <w:t>4</w:t>
      </w:r>
    </w:p>
    <w:p w:rsidR="00D24CC1" w:rsidRDefault="00D24CC1" w:rsidP="00D24CC1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D24CC1">
      <w:pPr>
        <w:pStyle w:val="ab"/>
        <w:rPr>
          <w:lang w:val="en-US"/>
        </w:rPr>
      </w:pPr>
      <w:r w:rsidRPr="00D24CC1">
        <w:rPr>
          <w:noProof/>
          <w:lang w:eastAsia="ru-RU"/>
        </w:rPr>
        <w:drawing>
          <wp:inline distT="0" distB="0" distL="0" distR="0" wp14:anchorId="6298E044" wp14:editId="0A18DB0C">
            <wp:extent cx="3906316" cy="51132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07982" cy="5115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CC1" w:rsidRDefault="00D24CC1" w:rsidP="00D24CC1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1C734D" w:rsidRDefault="00D24CC1" w:rsidP="00D24CC1">
      <w:pPr>
        <w:pStyle w:val="ac"/>
      </w:pPr>
      <w:r w:rsidRPr="0036088B">
        <w:t xml:space="preserve">Рисунок </w:t>
      </w:r>
      <w:r>
        <w:rPr>
          <w:lang w:val="en-US"/>
        </w:rPr>
        <w:t>12</w:t>
      </w:r>
      <w:r>
        <w:t xml:space="preserve"> – Результаты расчетов</w:t>
      </w: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Pr="00D24CC1" w:rsidRDefault="00D24CC1" w:rsidP="00D24CC1">
      <w:pPr>
        <w:pStyle w:val="ab"/>
        <w:rPr>
          <w:lang w:val="en-US"/>
        </w:rPr>
      </w:pPr>
      <w:r>
        <w:lastRenderedPageBreak/>
        <w:t xml:space="preserve">Тест </w:t>
      </w:r>
      <w:r>
        <w:rPr>
          <w:lang w:val="en-US"/>
        </w:rPr>
        <w:t>5</w:t>
      </w:r>
    </w:p>
    <w:p w:rsidR="00D24CC1" w:rsidRDefault="00D24CC1" w:rsidP="001C734D">
      <w:pPr>
        <w:tabs>
          <w:tab w:val="left" w:pos="4236"/>
        </w:tabs>
        <w:ind w:firstLine="0"/>
        <w:jc w:val="center"/>
        <w:rPr>
          <w:lang w:val="en-US"/>
        </w:rPr>
      </w:pPr>
    </w:p>
    <w:p w:rsidR="00D24CC1" w:rsidRDefault="00D24CC1" w:rsidP="00D24CC1">
      <w:pPr>
        <w:pStyle w:val="ab"/>
        <w:rPr>
          <w:lang w:val="en-US"/>
        </w:rPr>
      </w:pPr>
      <w:r w:rsidRPr="00D24CC1">
        <w:rPr>
          <w:noProof/>
          <w:lang w:eastAsia="ru-RU"/>
        </w:rPr>
        <w:drawing>
          <wp:inline distT="0" distB="0" distL="0" distR="0" wp14:anchorId="43906668" wp14:editId="6F3C4773">
            <wp:extent cx="4696480" cy="442021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4420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CC1" w:rsidRDefault="00D24CC1" w:rsidP="00D24CC1">
      <w:pPr>
        <w:pStyle w:val="ab"/>
        <w:rPr>
          <w:lang w:val="en-US"/>
        </w:rPr>
      </w:pPr>
    </w:p>
    <w:p w:rsidR="00D24CC1" w:rsidRPr="001C734D" w:rsidRDefault="00D24CC1" w:rsidP="00D24CC1">
      <w:pPr>
        <w:pStyle w:val="ac"/>
      </w:pPr>
      <w:r w:rsidRPr="0036088B">
        <w:t xml:space="preserve">Рисунок </w:t>
      </w:r>
      <w:r>
        <w:rPr>
          <w:lang w:val="en-US"/>
        </w:rPr>
        <w:t>13</w:t>
      </w:r>
      <w:r>
        <w:t xml:space="preserve"> – Результаты расчетов</w:t>
      </w:r>
    </w:p>
    <w:p w:rsidR="00D24CC1" w:rsidRPr="000920C6" w:rsidRDefault="00D24CC1" w:rsidP="00D24CC1">
      <w:pPr>
        <w:pStyle w:val="ab"/>
        <w:rPr>
          <w:lang w:val="en-US"/>
        </w:rPr>
      </w:pPr>
    </w:p>
    <w:sectPr w:rsidR="00D24CC1" w:rsidRPr="000920C6" w:rsidSect="00DF45B0">
      <w:footerReference w:type="default" r:id="rId28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29C4" w:rsidRDefault="000829C4" w:rsidP="007B2A1F">
      <w:r>
        <w:separator/>
      </w:r>
    </w:p>
  </w:endnote>
  <w:endnote w:type="continuationSeparator" w:id="0">
    <w:p w:rsidR="000829C4" w:rsidRDefault="000829C4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24EE" w:rsidRPr="00FD6857" w:rsidRDefault="000E24EE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37542" w:rsidRPr="00D37542">
      <w:rPr>
        <w:noProof/>
        <w:lang w:val="ru-RU"/>
      </w:rPr>
      <w:t>11</w:t>
    </w:r>
    <w:r w:rsidRPr="00FD6857">
      <w:fldChar w:fldCharType="end"/>
    </w:r>
  </w:p>
  <w:p w:rsidR="000E24EE" w:rsidRDefault="000E24EE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29C4" w:rsidRDefault="000829C4" w:rsidP="007B2A1F">
      <w:r>
        <w:separator/>
      </w:r>
    </w:p>
  </w:footnote>
  <w:footnote w:type="continuationSeparator" w:id="0">
    <w:p w:rsidR="000829C4" w:rsidRDefault="000829C4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CE861AA"/>
    <w:multiLevelType w:val="hybridMultilevel"/>
    <w:tmpl w:val="006EC464"/>
    <w:lvl w:ilvl="0" w:tplc="2402E98A">
      <w:start w:val="1"/>
      <w:numFmt w:val="decimal"/>
      <w:lvlText w:val="%1"/>
      <w:lvlJc w:val="left"/>
      <w:pPr>
        <w:ind w:left="912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72" w:hanging="360"/>
      </w:pPr>
    </w:lvl>
    <w:lvl w:ilvl="2" w:tplc="0409001B" w:tentative="1">
      <w:start w:val="1"/>
      <w:numFmt w:val="lowerRoman"/>
      <w:lvlText w:val="%3."/>
      <w:lvlJc w:val="right"/>
      <w:pPr>
        <w:ind w:left="2292" w:hanging="180"/>
      </w:pPr>
    </w:lvl>
    <w:lvl w:ilvl="3" w:tplc="0409000F" w:tentative="1">
      <w:start w:val="1"/>
      <w:numFmt w:val="decimal"/>
      <w:lvlText w:val="%4."/>
      <w:lvlJc w:val="left"/>
      <w:pPr>
        <w:ind w:left="3012" w:hanging="360"/>
      </w:pPr>
    </w:lvl>
    <w:lvl w:ilvl="4" w:tplc="04090019" w:tentative="1">
      <w:start w:val="1"/>
      <w:numFmt w:val="lowerLetter"/>
      <w:lvlText w:val="%5."/>
      <w:lvlJc w:val="left"/>
      <w:pPr>
        <w:ind w:left="3732" w:hanging="360"/>
      </w:pPr>
    </w:lvl>
    <w:lvl w:ilvl="5" w:tplc="0409001B" w:tentative="1">
      <w:start w:val="1"/>
      <w:numFmt w:val="lowerRoman"/>
      <w:lvlText w:val="%6."/>
      <w:lvlJc w:val="right"/>
      <w:pPr>
        <w:ind w:left="4452" w:hanging="180"/>
      </w:pPr>
    </w:lvl>
    <w:lvl w:ilvl="6" w:tplc="0409000F" w:tentative="1">
      <w:start w:val="1"/>
      <w:numFmt w:val="decimal"/>
      <w:lvlText w:val="%7."/>
      <w:lvlJc w:val="left"/>
      <w:pPr>
        <w:ind w:left="5172" w:hanging="360"/>
      </w:pPr>
    </w:lvl>
    <w:lvl w:ilvl="7" w:tplc="04090019" w:tentative="1">
      <w:start w:val="1"/>
      <w:numFmt w:val="lowerLetter"/>
      <w:lvlText w:val="%8."/>
      <w:lvlJc w:val="left"/>
      <w:pPr>
        <w:ind w:left="5892" w:hanging="360"/>
      </w:pPr>
    </w:lvl>
    <w:lvl w:ilvl="8" w:tplc="0409001B" w:tentative="1">
      <w:start w:val="1"/>
      <w:numFmt w:val="lowerRoman"/>
      <w:lvlText w:val="%9."/>
      <w:lvlJc w:val="right"/>
      <w:pPr>
        <w:ind w:left="6612" w:hanging="180"/>
      </w:pPr>
    </w:lvl>
  </w:abstractNum>
  <w:abstractNum w:abstractNumId="4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8"/>
  </w:num>
  <w:num w:numId="7">
    <w:abstractNumId w:val="10"/>
  </w:num>
  <w:num w:numId="8">
    <w:abstractNumId w:val="15"/>
  </w:num>
  <w:num w:numId="9">
    <w:abstractNumId w:val="20"/>
  </w:num>
  <w:num w:numId="10">
    <w:abstractNumId w:val="20"/>
  </w:num>
  <w:num w:numId="11">
    <w:abstractNumId w:val="0"/>
  </w:num>
  <w:num w:numId="12">
    <w:abstractNumId w:val="16"/>
  </w:num>
  <w:num w:numId="13">
    <w:abstractNumId w:val="14"/>
  </w:num>
  <w:num w:numId="14">
    <w:abstractNumId w:val="17"/>
  </w:num>
  <w:num w:numId="15">
    <w:abstractNumId w:val="12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4"/>
  </w:num>
  <w:num w:numId="24">
    <w:abstractNumId w:val="1"/>
  </w:num>
  <w:num w:numId="25">
    <w:abstractNumId w:val="5"/>
  </w:num>
  <w:num w:numId="26">
    <w:abstractNumId w:val="13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"/>
  </w:num>
  <w:num w:numId="2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0"/>
    <w:lvlOverride w:ilvl="0">
      <w:startOverride w:val="5"/>
    </w:lvlOverride>
  </w:num>
  <w:num w:numId="32">
    <w:abstractNumId w:val="2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12F6C"/>
    <w:rsid w:val="00015F71"/>
    <w:rsid w:val="000179AE"/>
    <w:rsid w:val="000207FD"/>
    <w:rsid w:val="00061E28"/>
    <w:rsid w:val="00063303"/>
    <w:rsid w:val="00074C1C"/>
    <w:rsid w:val="00076F66"/>
    <w:rsid w:val="000829C4"/>
    <w:rsid w:val="00083CA0"/>
    <w:rsid w:val="000920C6"/>
    <w:rsid w:val="00094AF3"/>
    <w:rsid w:val="000A172F"/>
    <w:rsid w:val="000C77C0"/>
    <w:rsid w:val="000D43E6"/>
    <w:rsid w:val="000D4FE0"/>
    <w:rsid w:val="000E0511"/>
    <w:rsid w:val="000E24EE"/>
    <w:rsid w:val="000F41E8"/>
    <w:rsid w:val="00121C5D"/>
    <w:rsid w:val="00135319"/>
    <w:rsid w:val="0013657C"/>
    <w:rsid w:val="001366E8"/>
    <w:rsid w:val="0017410F"/>
    <w:rsid w:val="00185D44"/>
    <w:rsid w:val="001A72C2"/>
    <w:rsid w:val="001C734D"/>
    <w:rsid w:val="001C7764"/>
    <w:rsid w:val="001E1CD5"/>
    <w:rsid w:val="00227C6C"/>
    <w:rsid w:val="00250DE1"/>
    <w:rsid w:val="00260145"/>
    <w:rsid w:val="0026106D"/>
    <w:rsid w:val="00262559"/>
    <w:rsid w:val="00267EC0"/>
    <w:rsid w:val="00286E55"/>
    <w:rsid w:val="002950AC"/>
    <w:rsid w:val="002A7864"/>
    <w:rsid w:val="002B64A1"/>
    <w:rsid w:val="002C50C0"/>
    <w:rsid w:val="002C782D"/>
    <w:rsid w:val="002F00FB"/>
    <w:rsid w:val="00306396"/>
    <w:rsid w:val="00313CA8"/>
    <w:rsid w:val="00314EDC"/>
    <w:rsid w:val="0032282F"/>
    <w:rsid w:val="003327BF"/>
    <w:rsid w:val="00344C64"/>
    <w:rsid w:val="0034673B"/>
    <w:rsid w:val="00346D52"/>
    <w:rsid w:val="00351E22"/>
    <w:rsid w:val="0036088B"/>
    <w:rsid w:val="0039786A"/>
    <w:rsid w:val="003A2791"/>
    <w:rsid w:val="003B46D0"/>
    <w:rsid w:val="003C1546"/>
    <w:rsid w:val="003C3AA6"/>
    <w:rsid w:val="003C73FE"/>
    <w:rsid w:val="003E7EA1"/>
    <w:rsid w:val="003F378A"/>
    <w:rsid w:val="003F7471"/>
    <w:rsid w:val="00420DAB"/>
    <w:rsid w:val="00421C6A"/>
    <w:rsid w:val="00426DC7"/>
    <w:rsid w:val="00427445"/>
    <w:rsid w:val="00460C82"/>
    <w:rsid w:val="004612E0"/>
    <w:rsid w:val="0046507D"/>
    <w:rsid w:val="00490A73"/>
    <w:rsid w:val="004920F2"/>
    <w:rsid w:val="00496551"/>
    <w:rsid w:val="004B49B7"/>
    <w:rsid w:val="004B68CD"/>
    <w:rsid w:val="004B7EB4"/>
    <w:rsid w:val="004D0CB1"/>
    <w:rsid w:val="0050138B"/>
    <w:rsid w:val="00501C57"/>
    <w:rsid w:val="005076F2"/>
    <w:rsid w:val="0051026E"/>
    <w:rsid w:val="00517A6C"/>
    <w:rsid w:val="00525FBF"/>
    <w:rsid w:val="00567A6F"/>
    <w:rsid w:val="005817F0"/>
    <w:rsid w:val="0059723B"/>
    <w:rsid w:val="005D1AB1"/>
    <w:rsid w:val="005D6970"/>
    <w:rsid w:val="005F5B1B"/>
    <w:rsid w:val="00615E91"/>
    <w:rsid w:val="0062228E"/>
    <w:rsid w:val="0065030C"/>
    <w:rsid w:val="00657FAE"/>
    <w:rsid w:val="006733BC"/>
    <w:rsid w:val="00696DE8"/>
    <w:rsid w:val="006A2693"/>
    <w:rsid w:val="006B3C36"/>
    <w:rsid w:val="006B3F46"/>
    <w:rsid w:val="006C3F76"/>
    <w:rsid w:val="006D593A"/>
    <w:rsid w:val="006E0EAE"/>
    <w:rsid w:val="006F4448"/>
    <w:rsid w:val="00700CB5"/>
    <w:rsid w:val="00701FD3"/>
    <w:rsid w:val="00724A75"/>
    <w:rsid w:val="00735601"/>
    <w:rsid w:val="00740430"/>
    <w:rsid w:val="00751D0A"/>
    <w:rsid w:val="0075395F"/>
    <w:rsid w:val="00775DF2"/>
    <w:rsid w:val="00797C7D"/>
    <w:rsid w:val="007A2778"/>
    <w:rsid w:val="007B2A1F"/>
    <w:rsid w:val="007B5592"/>
    <w:rsid w:val="007B6588"/>
    <w:rsid w:val="007D146F"/>
    <w:rsid w:val="007D1B69"/>
    <w:rsid w:val="007D4B75"/>
    <w:rsid w:val="007E3A0F"/>
    <w:rsid w:val="00800FC1"/>
    <w:rsid w:val="008077CC"/>
    <w:rsid w:val="00815193"/>
    <w:rsid w:val="008403BA"/>
    <w:rsid w:val="00840CD0"/>
    <w:rsid w:val="00844474"/>
    <w:rsid w:val="008479D1"/>
    <w:rsid w:val="00856494"/>
    <w:rsid w:val="00873F7F"/>
    <w:rsid w:val="008826DD"/>
    <w:rsid w:val="008A2924"/>
    <w:rsid w:val="008B5115"/>
    <w:rsid w:val="008B6643"/>
    <w:rsid w:val="008D372E"/>
    <w:rsid w:val="008D4CC1"/>
    <w:rsid w:val="008E4510"/>
    <w:rsid w:val="00912CF8"/>
    <w:rsid w:val="0094462F"/>
    <w:rsid w:val="009506F5"/>
    <w:rsid w:val="00972E94"/>
    <w:rsid w:val="0097352A"/>
    <w:rsid w:val="009777CA"/>
    <w:rsid w:val="00984DE9"/>
    <w:rsid w:val="00991D34"/>
    <w:rsid w:val="00995942"/>
    <w:rsid w:val="0099719B"/>
    <w:rsid w:val="009B0C8C"/>
    <w:rsid w:val="009C437A"/>
    <w:rsid w:val="009F0AF0"/>
    <w:rsid w:val="009F4857"/>
    <w:rsid w:val="00A12346"/>
    <w:rsid w:val="00A156FD"/>
    <w:rsid w:val="00A16E6F"/>
    <w:rsid w:val="00A213AD"/>
    <w:rsid w:val="00A25DB7"/>
    <w:rsid w:val="00A355A4"/>
    <w:rsid w:val="00A40A94"/>
    <w:rsid w:val="00A47DD5"/>
    <w:rsid w:val="00A519E3"/>
    <w:rsid w:val="00A541CA"/>
    <w:rsid w:val="00A62B7E"/>
    <w:rsid w:val="00A70AD6"/>
    <w:rsid w:val="00A93EA6"/>
    <w:rsid w:val="00AB1728"/>
    <w:rsid w:val="00AB3649"/>
    <w:rsid w:val="00AC0620"/>
    <w:rsid w:val="00AC60B0"/>
    <w:rsid w:val="00B0110B"/>
    <w:rsid w:val="00B25FA0"/>
    <w:rsid w:val="00B3237F"/>
    <w:rsid w:val="00B40DA8"/>
    <w:rsid w:val="00B44FD7"/>
    <w:rsid w:val="00B52587"/>
    <w:rsid w:val="00B52D02"/>
    <w:rsid w:val="00B700DB"/>
    <w:rsid w:val="00B73216"/>
    <w:rsid w:val="00B7433F"/>
    <w:rsid w:val="00B83D89"/>
    <w:rsid w:val="00B84123"/>
    <w:rsid w:val="00B90201"/>
    <w:rsid w:val="00BB0DE8"/>
    <w:rsid w:val="00BD5620"/>
    <w:rsid w:val="00BF1B83"/>
    <w:rsid w:val="00C12484"/>
    <w:rsid w:val="00C16D75"/>
    <w:rsid w:val="00C23DBB"/>
    <w:rsid w:val="00C25414"/>
    <w:rsid w:val="00C30C12"/>
    <w:rsid w:val="00C345A1"/>
    <w:rsid w:val="00C36F66"/>
    <w:rsid w:val="00C42CF3"/>
    <w:rsid w:val="00C51DBE"/>
    <w:rsid w:val="00C539B7"/>
    <w:rsid w:val="00C54BD3"/>
    <w:rsid w:val="00C54C7E"/>
    <w:rsid w:val="00C55870"/>
    <w:rsid w:val="00C6668D"/>
    <w:rsid w:val="00C71A64"/>
    <w:rsid w:val="00C73004"/>
    <w:rsid w:val="00C93871"/>
    <w:rsid w:val="00CC37F3"/>
    <w:rsid w:val="00CE0077"/>
    <w:rsid w:val="00CE12D7"/>
    <w:rsid w:val="00CF0749"/>
    <w:rsid w:val="00CF784E"/>
    <w:rsid w:val="00D01EEA"/>
    <w:rsid w:val="00D033BC"/>
    <w:rsid w:val="00D118F8"/>
    <w:rsid w:val="00D152EE"/>
    <w:rsid w:val="00D23C9C"/>
    <w:rsid w:val="00D24CC1"/>
    <w:rsid w:val="00D3217D"/>
    <w:rsid w:val="00D33681"/>
    <w:rsid w:val="00D37542"/>
    <w:rsid w:val="00D51189"/>
    <w:rsid w:val="00D539E0"/>
    <w:rsid w:val="00D56170"/>
    <w:rsid w:val="00D62386"/>
    <w:rsid w:val="00D6536F"/>
    <w:rsid w:val="00D6628F"/>
    <w:rsid w:val="00D7019F"/>
    <w:rsid w:val="00D94328"/>
    <w:rsid w:val="00D97C1B"/>
    <w:rsid w:val="00DA14FA"/>
    <w:rsid w:val="00DA1E52"/>
    <w:rsid w:val="00DA3B34"/>
    <w:rsid w:val="00DA5B18"/>
    <w:rsid w:val="00DB1CBB"/>
    <w:rsid w:val="00DB42EC"/>
    <w:rsid w:val="00DF45B0"/>
    <w:rsid w:val="00E172F5"/>
    <w:rsid w:val="00E23D7B"/>
    <w:rsid w:val="00E460C5"/>
    <w:rsid w:val="00E53C56"/>
    <w:rsid w:val="00E75D46"/>
    <w:rsid w:val="00E811F4"/>
    <w:rsid w:val="00E81EBA"/>
    <w:rsid w:val="00E82421"/>
    <w:rsid w:val="00E84FB4"/>
    <w:rsid w:val="00E91D66"/>
    <w:rsid w:val="00EA3183"/>
    <w:rsid w:val="00EE1369"/>
    <w:rsid w:val="00EE3FAD"/>
    <w:rsid w:val="00EE405B"/>
    <w:rsid w:val="00F00038"/>
    <w:rsid w:val="00F1492E"/>
    <w:rsid w:val="00F2444C"/>
    <w:rsid w:val="00F25210"/>
    <w:rsid w:val="00F32B5C"/>
    <w:rsid w:val="00F41FE6"/>
    <w:rsid w:val="00F42598"/>
    <w:rsid w:val="00F725D2"/>
    <w:rsid w:val="00F80E89"/>
    <w:rsid w:val="00F85595"/>
    <w:rsid w:val="00F860BB"/>
    <w:rsid w:val="00F90518"/>
    <w:rsid w:val="00F92336"/>
    <w:rsid w:val="00F92D94"/>
    <w:rsid w:val="00F9475B"/>
    <w:rsid w:val="00FA13E7"/>
    <w:rsid w:val="00FA2C5F"/>
    <w:rsid w:val="00FA5830"/>
    <w:rsid w:val="00FB0916"/>
    <w:rsid w:val="00FB0BF9"/>
    <w:rsid w:val="00FB3985"/>
    <w:rsid w:val="00FD6857"/>
    <w:rsid w:val="00FF1377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8D3F121-BDC2-449D-806A-4EB80C640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366E8"/>
    <w:pPr>
      <w:ind w:firstLine="709"/>
    </w:pPr>
    <w:rPr>
      <w:rFonts w:ascii="Times New Roman" w:hAnsi="Times New Roman"/>
      <w:sz w:val="28"/>
      <w:szCs w:val="22"/>
      <w:lang w:val="ru-RU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val="ru-RU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Code">
    <w:name w:val="Code"/>
    <w:autoRedefine/>
    <w:qFormat/>
    <w:rsid w:val="00460C82"/>
    <w:rPr>
      <w:rFonts w:ascii="Courier New" w:hAnsi="Courier New"/>
      <w:b/>
      <w:caps/>
      <w:sz w:val="26"/>
      <w:szCs w:val="28"/>
      <w:lang w:val="ru-RU"/>
    </w:rPr>
  </w:style>
  <w:style w:type="paragraph" w:customStyle="1" w:styleId="51">
    <w:name w:val="№5 Название таблицы"/>
    <w:basedOn w:val="ac"/>
    <w:qFormat/>
    <w:rsid w:val="00FB0916"/>
    <w:pPr>
      <w:keepNext w:val="0"/>
      <w:spacing w:after="200"/>
      <w:jc w:val="left"/>
    </w:pPr>
    <w:rPr>
      <w:bCs w:val="0"/>
      <w:iCs/>
      <w:szCs w:val="18"/>
    </w:rPr>
  </w:style>
  <w:style w:type="character" w:styleId="af7">
    <w:name w:val="Placeholder Text"/>
    <w:basedOn w:val="a3"/>
    <w:uiPriority w:val="99"/>
    <w:semiHidden/>
    <w:rsid w:val="00F25210"/>
    <w:rPr>
      <w:color w:val="808080"/>
    </w:rPr>
  </w:style>
  <w:style w:type="paragraph" w:customStyle="1" w:styleId="af8">
    <w:name w:val="Таблица"/>
    <w:basedOn w:val="a1"/>
    <w:qFormat/>
    <w:rsid w:val="00EA3183"/>
    <w:pPr>
      <w:ind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04B077-C400-4D72-B5E6-98CE1EF69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24</Pages>
  <Words>1778</Words>
  <Characters>10138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893</CharactersWithSpaces>
  <SharedDoc>false</SharedDoc>
  <HLinks>
    <vt:vector size="84" baseType="variant">
      <vt:variant>
        <vt:i4>17039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31967400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31967399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31967398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31967397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31967396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31967395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31967394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31967393</vt:lpwstr>
      </vt:variant>
      <vt:variant>
        <vt:i4>12452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31967392</vt:lpwstr>
      </vt:variant>
      <vt:variant>
        <vt:i4>12452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31967391</vt:lpwstr>
      </vt:variant>
      <vt:variant>
        <vt:i4>12452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31967390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31967389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31967388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319673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Egor</cp:lastModifiedBy>
  <cp:revision>10</cp:revision>
  <cp:lastPrinted>2014-05-16T12:26:00Z</cp:lastPrinted>
  <dcterms:created xsi:type="dcterms:W3CDTF">2023-06-04T15:31:00Z</dcterms:created>
  <dcterms:modified xsi:type="dcterms:W3CDTF">2023-06-04T20:21:00Z</dcterms:modified>
</cp:coreProperties>
</file>